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651F36DB"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r w:rsidR="00290EA2" w:rsidRPr="00290EA2">
              <w:t>0</w:t>
            </w:r>
            <w:r w:rsidRPr="00290EA2">
              <w:t>.</w:t>
            </w:r>
            <w:bookmarkEnd w:id="3"/>
            <w:ins w:id="4" w:author="Lee, Daewon" w:date="2020-10-27T06:31:00Z">
              <w:r w:rsidR="00ED6D70">
                <w:t>3</w:t>
              </w:r>
            </w:ins>
            <w:del w:id="5" w:author="Lee, Daewon" w:date="2020-10-27T06:31:00Z">
              <w:r w:rsidR="003D2C7D" w:rsidDel="00ED6D70">
                <w:delText>2</w:delText>
              </w:r>
            </w:del>
            <w:r w:rsidRPr="00290EA2">
              <w:t xml:space="preserve"> </w:t>
            </w:r>
            <w:r w:rsidRPr="00290EA2">
              <w:rPr>
                <w:sz w:val="32"/>
              </w:rPr>
              <w:t>(</w:t>
            </w:r>
            <w:bookmarkStart w:id="6" w:name="issueDate"/>
            <w:r w:rsidR="00290EA2" w:rsidRPr="00290EA2">
              <w:rPr>
                <w:sz w:val="32"/>
              </w:rPr>
              <w:t>2020</w:t>
            </w:r>
            <w:r w:rsidRPr="00290EA2">
              <w:rPr>
                <w:sz w:val="32"/>
              </w:rPr>
              <w:t>-</w:t>
            </w:r>
            <w:ins w:id="7" w:author="Lee, Daewon" w:date="2020-10-27T06:31:00Z">
              <w:r w:rsidR="00ED6D70">
                <w:rPr>
                  <w:sz w:val="32"/>
                </w:rPr>
                <w:t>11</w:t>
              </w:r>
            </w:ins>
            <w:del w:id="8" w:author="Lee, Daewon" w:date="2020-10-27T06:31:00Z">
              <w:r w:rsidR="00290EA2" w:rsidRPr="00290EA2" w:rsidDel="00ED6D70">
                <w:rPr>
                  <w:sz w:val="32"/>
                </w:rPr>
                <w:delText>0</w:delText>
              </w:r>
              <w:bookmarkEnd w:id="6"/>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9" w:name="spectype2"/>
            <w:r w:rsidR="00D57972" w:rsidRPr="00290EA2">
              <w:t>Report</w:t>
            </w:r>
            <w:bookmarkEnd w:id="9"/>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0"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0"/>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1" w:name="specRelease"/>
            <w:r w:rsidRPr="00290EA2">
              <w:rPr>
                <w:rStyle w:val="ZGSM"/>
              </w:rPr>
              <w:t>17</w:t>
            </w:r>
            <w:bookmarkEnd w:id="11"/>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2" w:name="logos"/>
            <w:r>
              <w:rPr>
                <w:noProof/>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4"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20BE97E"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7" w:name="copyrightDate"/>
            <w:r w:rsidRPr="00220432">
              <w:rPr>
                <w:noProof/>
                <w:sz w:val="18"/>
              </w:rPr>
              <w:t>20</w:t>
            </w:r>
            <w:r w:rsidR="00220432" w:rsidRPr="00220432">
              <w:rPr>
                <w:noProof/>
                <w:sz w:val="18"/>
              </w:rPr>
              <w:t>20</w:t>
            </w:r>
            <w:bookmarkEnd w:id="17"/>
            <w:r w:rsidRPr="00220432">
              <w:rPr>
                <w:noProof/>
                <w:sz w:val="18"/>
              </w:rPr>
              <w:t>, 3GPP Organizational Partners (ARIB, ATIS, CCSA, ETSI, TSDSI, TTA, TTC).</w:t>
            </w:r>
            <w:bookmarkStart w:id="18" w:name="copyrightaddon"/>
            <w:bookmarkEnd w:id="18"/>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FC42469" w14:textId="77777777" w:rsidR="00E16509" w:rsidRDefault="00E16509" w:rsidP="00133525"/>
        </w:tc>
      </w:tr>
      <w:bookmarkEnd w:id="14"/>
    </w:tbl>
    <w:p w14:paraId="6C081415" w14:textId="77777777" w:rsidR="00080512" w:rsidRPr="004D3578" w:rsidRDefault="00080512">
      <w:pPr>
        <w:pStyle w:val="TT"/>
      </w:pPr>
      <w:r w:rsidRPr="004D3578">
        <w:br w:type="page"/>
      </w:r>
      <w:bookmarkStart w:id="19" w:name="tableOfContents"/>
      <w:bookmarkEnd w:id="19"/>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0" w:name="foreword"/>
      <w:bookmarkStart w:id="21" w:name="_Toc41298305"/>
      <w:bookmarkEnd w:id="20"/>
      <w:r w:rsidRPr="004D3578">
        <w:lastRenderedPageBreak/>
        <w:t>Foreword</w:t>
      </w:r>
      <w:bookmarkEnd w:id="21"/>
    </w:p>
    <w:p w14:paraId="4F454363" w14:textId="3E4558EB" w:rsidR="00080512" w:rsidRPr="004D3578" w:rsidRDefault="00080512">
      <w:r w:rsidRPr="004D3578">
        <w:t xml:space="preserve">This </w:t>
      </w:r>
      <w:r w:rsidRPr="00220432">
        <w:t xml:space="preserve">Technical </w:t>
      </w:r>
      <w:bookmarkStart w:id="22" w:name="spectype3"/>
      <w:r w:rsidR="00602AEA" w:rsidRPr="00220432">
        <w:t>Report</w:t>
      </w:r>
      <w:bookmarkEnd w:id="22"/>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 xml:space="preserve">Version </w:t>
      </w:r>
      <w:proofErr w:type="spellStart"/>
      <w:r w:rsidRPr="004D3578">
        <w:t>x.y.z</w:t>
      </w:r>
      <w:proofErr w:type="spellEnd"/>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w:t>
      </w:r>
      <w:proofErr w:type="gramStart"/>
      <w:r>
        <w:t>is</w:t>
      </w:r>
      <w:proofErr w:type="gramEnd"/>
      <w:r>
        <w:t>" and "is not" do not indicate requirements.</w:t>
      </w:r>
    </w:p>
    <w:p w14:paraId="1F51A214" w14:textId="77777777" w:rsidR="00080512" w:rsidRPr="004D3578" w:rsidRDefault="00080512">
      <w:pPr>
        <w:pStyle w:val="Heading1"/>
      </w:pPr>
      <w:bookmarkStart w:id="23" w:name="introduction"/>
      <w:bookmarkStart w:id="24" w:name="_Toc41298306"/>
      <w:bookmarkEnd w:id="23"/>
      <w:r w:rsidRPr="004D3578">
        <w:t>Introduction</w:t>
      </w:r>
      <w:bookmarkEnd w:id="24"/>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5" w:name="scope"/>
      <w:bookmarkStart w:id="26" w:name="_Toc41298307"/>
      <w:bookmarkEnd w:id="25"/>
      <w:r w:rsidRPr="004D3578">
        <w:lastRenderedPageBreak/>
        <w:t>1</w:t>
      </w:r>
      <w:r w:rsidRPr="004D3578">
        <w:tab/>
        <w:t>Scope</w:t>
      </w:r>
      <w:bookmarkEnd w:id="26"/>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7" w:author="Lee, Daewon" w:date="2020-10-27T06:20:00Z">
        <w:r w:rsidR="00014959">
          <w:t>[</w:t>
        </w:r>
      </w:ins>
      <w:ins w:id="28" w:author="Lee, Daewon" w:date="2020-10-27T06:24:00Z">
        <w:r w:rsidR="00AC17B9">
          <w:t>1</w:t>
        </w:r>
      </w:ins>
      <w:ins w:id="29" w:author="Lee, Daewon" w:date="2020-10-27T06:20:00Z">
        <w:r w:rsidR="00014959">
          <w:t>]</w:t>
        </w:r>
      </w:ins>
      <w:del w:id="30"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1" w:author="Lee, Daewon" w:date="2020-10-27T06:18:00Z">
        <w:r w:rsidR="00713B55">
          <w:t xml:space="preserve"> </w:t>
        </w:r>
      </w:ins>
      <w:r>
        <w:t>GHz, where all physical layer channels, signals, procedures, and protocols are designed to be optimized for uses under 52.6</w:t>
      </w:r>
      <w:ins w:id="32" w:author="Lee, Daewon" w:date="2020-10-27T06:18:00Z">
        <w:r w:rsidR="00713B55">
          <w:t xml:space="preserve"> </w:t>
        </w:r>
      </w:ins>
      <w:r>
        <w:t xml:space="preserve">GHz. </w:t>
      </w:r>
    </w:p>
    <w:p w14:paraId="7D9F8AA7" w14:textId="0251721F" w:rsidR="008C54B2" w:rsidRDefault="008C54B2" w:rsidP="008C54B2">
      <w:r>
        <w:t>However, frequencies above 52.6</w:t>
      </w:r>
      <w:ins w:id="33"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4"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5" w:author="Lee, Daewon" w:date="2020-10-27T06:19:00Z">
        <w:r w:rsidR="00CD462B">
          <w:t>[</w:t>
        </w:r>
      </w:ins>
      <w:ins w:id="36" w:author="Lee, Daewon" w:date="2020-10-27T06:24:00Z">
        <w:r w:rsidR="00AC17B9">
          <w:t>2</w:t>
        </w:r>
      </w:ins>
      <w:ins w:id="37" w:author="Lee, Daewon" w:date="2020-10-27T06:19:00Z">
        <w:r w:rsidR="00CD462B">
          <w:t>]</w:t>
        </w:r>
      </w:ins>
      <w:del w:id="38" w:author="Lee, Daewon" w:date="2020-10-27T06:19:00Z">
        <w:r w:rsidDel="00CD462B">
          <w:delText>(ref. TR 38.807)</w:delText>
        </w:r>
      </w:del>
      <w:r>
        <w:t xml:space="preserve">.  The potential use cases identified in the study include high data rate </w:t>
      </w:r>
      <w:proofErr w:type="spellStart"/>
      <w:r>
        <w:t>eMBB</w:t>
      </w:r>
      <w:proofErr w:type="spellEnd"/>
      <w:r>
        <w:t>, mobile data offloading, short range high-data rate D2D communications, broadband distribution networks, integrated access backhaul (IAB), factory automation, industrial IoT (</w:t>
      </w:r>
      <w:proofErr w:type="spellStart"/>
      <w:r>
        <w:t>IIoT</w:t>
      </w:r>
      <w:proofErr w:type="spellEnd"/>
      <w:r>
        <w:t xml:space="preserve">), wireless display transfer, augmented reality (AR)/virtual reality (VR) wearables, intelligent transport systems (ITS) and V2X, data </w:t>
      </w:r>
      <w:proofErr w:type="spellStart"/>
      <w:r>
        <w:t>center</w:t>
      </w:r>
      <w:proofErr w:type="spellEnd"/>
      <w:r>
        <w:t xml:space="preserve">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39"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0" w:author="Lee, Daewon" w:date="2020-10-27T06:18:00Z">
        <w:r w:rsidR="00713B55">
          <w:t xml:space="preserve"> </w:t>
        </w:r>
      </w:ins>
      <w:r>
        <w:t>GHz and 71</w:t>
      </w:r>
      <w:ins w:id="41"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2" w:name="references"/>
      <w:bookmarkStart w:id="43" w:name="_Toc41298308"/>
      <w:bookmarkEnd w:id="42"/>
      <w:r w:rsidRPr="004D3578">
        <w:t>2</w:t>
      </w:r>
      <w:r w:rsidRPr="004D3578">
        <w:tab/>
        <w:t>References</w:t>
      </w:r>
      <w:bookmarkEnd w:id="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 w:author="Lee, Daewon" w:date="2020-10-27T06:23:00Z"/>
        </w:rPr>
      </w:pPr>
      <w:r w:rsidRPr="004D3578">
        <w:t>[1]</w:t>
      </w:r>
      <w:r w:rsidRPr="004D3578">
        <w:tab/>
      </w:r>
      <w:ins w:id="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6" w:author="Lee, Daewon" w:date="2020-10-27T06:23:00Z"/>
        </w:rPr>
      </w:pPr>
      <w:ins w:id="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9" w:author="Lee, Daewon" w:date="2020-10-27T06:24:00Z"/>
        </w:rPr>
      </w:pPr>
      <w:ins w:id="50" w:author="Lee, Daewon" w:date="2020-10-27T06:24:00Z">
        <w:r w:rsidDel="00182868">
          <w:t xml:space="preserve"> </w:t>
        </w:r>
      </w:ins>
      <w:del w:id="51" w:author="Lee, Daewon" w:date="2020-10-27T06:24:00Z">
        <w:r w:rsidR="004A39A0" w:rsidDel="00182868">
          <w:delText>[2]</w:delText>
        </w:r>
        <w:r w:rsidR="004A39A0" w:rsidDel="00182868">
          <w:tab/>
        </w:r>
      </w:del>
      <w:del w:id="52" w:author="Lee, Daewon" w:date="2020-10-27T06:23:00Z">
        <w:r w:rsidR="004A39A0" w:rsidDel="00182868">
          <w:delText>3GPP TR 38.807: "</w:delText>
        </w:r>
      </w:del>
      <w:del w:id="53" w:author="Lee, Daewon" w:date="2020-10-27T06:20:00Z">
        <w:r w:rsidR="00DD5C09" w:rsidRPr="00DD5C09" w:rsidDel="00CD462B">
          <w:delText xml:space="preserve"> </w:delText>
        </w:r>
      </w:del>
      <w:del w:id="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5" w:author="Lee, Daewon" w:date="2020-11-02T23:00:00Z"/>
        </w:rPr>
      </w:pPr>
      <w:r>
        <w:t>[</w:t>
      </w:r>
      <w:ins w:id="56" w:author="Lee, Daewon" w:date="2020-10-27T06:20:00Z">
        <w:r w:rsidR="00014959">
          <w:t>4</w:t>
        </w:r>
      </w:ins>
      <w:del w:id="57" w:author="Lee, Daewon" w:date="2020-10-27T06:20:00Z">
        <w:r w:rsidDel="00014959">
          <w:delText>3</w:delText>
        </w:r>
      </w:del>
      <w:r>
        <w:t>]</w:t>
      </w:r>
      <w:r>
        <w:tab/>
      </w:r>
      <w:ins w:id="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59" w:author="Lee, Daewon" w:date="2020-11-02T23:00:00Z"/>
        </w:rPr>
      </w:pPr>
      <w:ins w:id="60" w:author="Lee, Daewon" w:date="2020-11-02T23:00:00Z">
        <w:r>
          <w:lastRenderedPageBreak/>
          <w:t>[5]</w:t>
        </w:r>
        <w:r>
          <w:tab/>
          <w:t>R1-2007549 "Further discussion on B52 numerology" FUTUREWEI.</w:t>
        </w:r>
      </w:ins>
    </w:p>
    <w:p w14:paraId="266ADF9F" w14:textId="77777777" w:rsidR="00F5594D" w:rsidRDefault="00F5594D" w:rsidP="00F5594D">
      <w:pPr>
        <w:pStyle w:val="EX"/>
        <w:rPr>
          <w:ins w:id="61" w:author="Lee, Daewon" w:date="2020-11-02T23:00:00Z"/>
        </w:rPr>
      </w:pPr>
      <w:ins w:id="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3" w:author="Lee, Daewon" w:date="2020-11-02T23:00:00Z"/>
        </w:rPr>
      </w:pPr>
      <w:ins w:id="64" w:author="Lee, Daewon" w:date="2020-11-02T23:00:00Z">
        <w:r>
          <w:t>[7]</w:t>
        </w:r>
        <w:r>
          <w:tab/>
          <w:t xml:space="preserve">R1-2007604 "PHY design in 52.6-71 GHz using NR waveform" Huawei, </w:t>
        </w:r>
        <w:proofErr w:type="spellStart"/>
        <w:r>
          <w:t>HiSilicon</w:t>
        </w:r>
        <w:proofErr w:type="spellEnd"/>
        <w:r>
          <w:t>.</w:t>
        </w:r>
      </w:ins>
    </w:p>
    <w:p w14:paraId="5763BBA3" w14:textId="77777777" w:rsidR="00F5594D" w:rsidRDefault="00F5594D" w:rsidP="00F5594D">
      <w:pPr>
        <w:pStyle w:val="EX"/>
        <w:rPr>
          <w:ins w:id="65" w:author="Lee, Daewon" w:date="2020-11-02T23:00:00Z"/>
        </w:rPr>
      </w:pPr>
      <w:ins w:id="66" w:author="Lee, Daewon" w:date="2020-11-02T23:00:00Z">
        <w:r>
          <w:t>[8]</w:t>
        </w:r>
        <w:r>
          <w:tab/>
          <w:t>R1-2007642 "Physical layer design for NR 52.6-71GHz" Beijing Xiaomi Software Tech.</w:t>
        </w:r>
      </w:ins>
    </w:p>
    <w:p w14:paraId="28224BEF" w14:textId="77777777" w:rsidR="00F5594D" w:rsidRDefault="00F5594D" w:rsidP="00F5594D">
      <w:pPr>
        <w:pStyle w:val="EX"/>
        <w:rPr>
          <w:ins w:id="67" w:author="Lee, Daewon" w:date="2020-11-02T23:00:00Z"/>
        </w:rPr>
      </w:pPr>
      <w:ins w:id="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69" w:author="Lee, Daewon" w:date="2020-11-02T23:00:00Z"/>
        </w:rPr>
      </w:pPr>
      <w:ins w:id="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1" w:author="Lee, Daewon" w:date="2020-11-02T23:00:00Z"/>
        </w:rPr>
      </w:pPr>
      <w:ins w:id="72" w:author="Lee, Daewon" w:date="2020-11-02T23:00:00Z">
        <w:r>
          <w:t>[11]</w:t>
        </w:r>
        <w:r>
          <w:tab/>
          <w:t xml:space="preserve">R1-2007790 "Consideration on supporting above 52.6GHz in NR" </w:t>
        </w:r>
        <w:proofErr w:type="spellStart"/>
        <w:r>
          <w:t>InterDigital</w:t>
        </w:r>
        <w:proofErr w:type="spellEnd"/>
        <w:r>
          <w:t>, Inc.</w:t>
        </w:r>
      </w:ins>
    </w:p>
    <w:p w14:paraId="51A8B515" w14:textId="77777777" w:rsidR="00F5594D" w:rsidRDefault="00F5594D" w:rsidP="00F5594D">
      <w:pPr>
        <w:pStyle w:val="EX"/>
        <w:rPr>
          <w:ins w:id="73" w:author="Lee, Daewon" w:date="2020-11-02T23:00:00Z"/>
        </w:rPr>
      </w:pPr>
      <w:ins w:id="74" w:author="Lee, Daewon" w:date="2020-11-02T23:00:00Z">
        <w:r>
          <w:t>[12]</w:t>
        </w:r>
        <w:r>
          <w:tab/>
          <w:t xml:space="preserve">R1-2007847 "System Analysis of NR </w:t>
        </w:r>
        <w:proofErr w:type="spellStart"/>
        <w:r>
          <w:t>opration</w:t>
        </w:r>
        <w:proofErr w:type="spellEnd"/>
        <w:r>
          <w:t xml:space="preserve"> in 52.6 to 71 GHz" CATT.</w:t>
        </w:r>
      </w:ins>
    </w:p>
    <w:p w14:paraId="5037B9E0" w14:textId="77777777" w:rsidR="00F5594D" w:rsidRDefault="00F5594D" w:rsidP="00F5594D">
      <w:pPr>
        <w:pStyle w:val="EX"/>
        <w:rPr>
          <w:ins w:id="75" w:author="Lee, Daewon" w:date="2020-11-02T23:00:00Z"/>
        </w:rPr>
      </w:pPr>
      <w:ins w:id="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7" w:author="Lee, Daewon" w:date="2020-11-02T23:00:00Z"/>
        </w:rPr>
      </w:pPr>
      <w:ins w:id="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79" w:author="Lee, Daewon" w:date="2020-11-02T23:00:00Z"/>
        </w:rPr>
      </w:pPr>
      <w:ins w:id="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1" w:author="Lee, Daewon" w:date="2020-11-02T23:00:00Z"/>
        </w:rPr>
      </w:pPr>
      <w:ins w:id="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3" w:author="Lee, Daewon" w:date="2020-11-02T23:00:00Z"/>
        </w:rPr>
      </w:pPr>
      <w:ins w:id="84" w:author="Lee, Daewon" w:date="2020-11-02T23:00:00Z">
        <w:r>
          <w:t>[17]</w:t>
        </w:r>
        <w:r>
          <w:tab/>
          <w:t xml:space="preserve">R1-2007965 "On the required changes to NR for above 52.6GHz" ZTE, </w:t>
        </w:r>
        <w:proofErr w:type="spellStart"/>
        <w:r>
          <w:t>Sanechips</w:t>
        </w:r>
        <w:proofErr w:type="spellEnd"/>
        <w:r>
          <w:t>.</w:t>
        </w:r>
      </w:ins>
    </w:p>
    <w:p w14:paraId="78BA4454" w14:textId="77777777" w:rsidR="00F5594D" w:rsidRDefault="00F5594D" w:rsidP="00F5594D">
      <w:pPr>
        <w:pStyle w:val="EX"/>
        <w:rPr>
          <w:ins w:id="85" w:author="Lee, Daewon" w:date="2020-11-02T23:00:00Z"/>
        </w:rPr>
      </w:pPr>
      <w:ins w:id="86" w:author="Lee, Daewon" w:date="2020-11-02T23:00:00Z">
        <w:r>
          <w:t>[18]</w:t>
        </w:r>
        <w:r>
          <w:tab/>
          <w:t>R1-2007982 "On NR operations in 52.6 to 71 GHz" Ericsson.</w:t>
        </w:r>
      </w:ins>
    </w:p>
    <w:p w14:paraId="1CDC4660" w14:textId="77777777" w:rsidR="00F5594D" w:rsidRDefault="00F5594D" w:rsidP="00F5594D">
      <w:pPr>
        <w:pStyle w:val="EX"/>
        <w:rPr>
          <w:ins w:id="87" w:author="Lee, Daewon" w:date="2020-11-02T23:00:00Z"/>
        </w:rPr>
      </w:pPr>
      <w:ins w:id="88" w:author="Lee, Daewon" w:date="2020-11-02T23:00:00Z">
        <w:r>
          <w:t>[19]</w:t>
        </w:r>
        <w:r>
          <w:tab/>
          <w:t>R1-2008045 "Consideration on required physical layer changes to support NR above 52.6 GH"</w:t>
        </w:r>
        <w:r>
          <w:tab/>
          <w:t>LG Electronics.</w:t>
        </w:r>
      </w:ins>
    </w:p>
    <w:p w14:paraId="49848E17" w14:textId="77777777" w:rsidR="00F5594D" w:rsidRDefault="00F5594D" w:rsidP="00F5594D">
      <w:pPr>
        <w:pStyle w:val="EX"/>
        <w:rPr>
          <w:ins w:id="89" w:author="Lee, Daewon" w:date="2020-11-02T23:00:00Z"/>
        </w:rPr>
      </w:pPr>
      <w:ins w:id="90"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1" w:author="Lee, Daewon" w:date="2020-11-02T23:00:00Z"/>
        </w:rPr>
      </w:pPr>
      <w:ins w:id="92" w:author="Lee, Daewon" w:date="2020-11-02T23:00:00Z">
        <w:r>
          <w:t>[21]</w:t>
        </w:r>
        <w:r>
          <w:tab/>
          <w:t>R1-2008082 "Study on the numerology to support 52.6 GHz to 71GHz" NEC.</w:t>
        </w:r>
      </w:ins>
    </w:p>
    <w:p w14:paraId="657EAF52" w14:textId="77777777" w:rsidR="00F5594D" w:rsidRDefault="00F5594D" w:rsidP="00F5594D">
      <w:pPr>
        <w:pStyle w:val="EX"/>
        <w:rPr>
          <w:ins w:id="93" w:author="Lee, Daewon" w:date="2020-11-02T23:00:00Z"/>
        </w:rPr>
      </w:pPr>
      <w:ins w:id="94" w:author="Lee, Daewon" w:date="2020-11-02T23:00:00Z">
        <w:r>
          <w:t>[22]</w:t>
        </w:r>
        <w:r>
          <w:tab/>
          <w:t>R1-2008872 "Design aspects for extending NR to up to 71 GHz" Samsung.</w:t>
        </w:r>
      </w:ins>
    </w:p>
    <w:p w14:paraId="4818DBCB" w14:textId="77777777" w:rsidR="00F5594D" w:rsidRDefault="00F5594D" w:rsidP="00F5594D">
      <w:pPr>
        <w:pStyle w:val="EX"/>
        <w:rPr>
          <w:ins w:id="95" w:author="Lee, Daewon" w:date="2020-11-02T23:00:00Z"/>
        </w:rPr>
      </w:pPr>
      <w:ins w:id="96" w:author="Lee, Daewon" w:date="2020-11-02T23:00:00Z">
        <w:r>
          <w:t>[23]</w:t>
        </w:r>
        <w:r>
          <w:tab/>
          <w:t>R1-2008250 "</w:t>
        </w:r>
        <w:proofErr w:type="spellStart"/>
        <w:r>
          <w:t>Discusson</w:t>
        </w:r>
        <w:proofErr w:type="spellEnd"/>
        <w:r>
          <w:t xml:space="preserve"> on required changes to NR using DL/UL NR waveform" OPPO.</w:t>
        </w:r>
      </w:ins>
    </w:p>
    <w:p w14:paraId="7CB4D003" w14:textId="77777777" w:rsidR="00F5594D" w:rsidRDefault="00F5594D" w:rsidP="00F5594D">
      <w:pPr>
        <w:pStyle w:val="EX"/>
        <w:rPr>
          <w:ins w:id="97" w:author="Lee, Daewon" w:date="2020-11-02T23:00:00Z"/>
        </w:rPr>
      </w:pPr>
      <w:ins w:id="98"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99" w:author="Lee, Daewon" w:date="2020-11-02T23:00:00Z"/>
        </w:rPr>
      </w:pPr>
      <w:ins w:id="100" w:author="Lee, Daewon" w:date="2020-11-02T23:00:00Z">
        <w:r>
          <w:t>[25]</w:t>
        </w:r>
        <w:r>
          <w:tab/>
          <w:t>R1-2008457 "A Discussion on Physical Layer Design for NR above 52.6GHz" Apple.</w:t>
        </w:r>
      </w:ins>
    </w:p>
    <w:p w14:paraId="03E4F965" w14:textId="77777777" w:rsidR="00F5594D" w:rsidRDefault="00F5594D" w:rsidP="00F5594D">
      <w:pPr>
        <w:pStyle w:val="EX"/>
        <w:rPr>
          <w:ins w:id="101" w:author="Lee, Daewon" w:date="2020-11-02T23:00:00Z"/>
        </w:rPr>
      </w:pPr>
      <w:ins w:id="102"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3" w:author="Lee, Daewon" w:date="2020-11-02T23:00:00Z"/>
        </w:rPr>
      </w:pPr>
      <w:ins w:id="104"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5" w:author="Lee, Daewon" w:date="2020-11-02T23:00:00Z"/>
        </w:rPr>
      </w:pPr>
      <w:ins w:id="106" w:author="Lee, Daewon" w:date="2020-11-02T23:00:00Z">
        <w:r>
          <w:t>[28]</w:t>
        </w:r>
        <w:r>
          <w:tab/>
          <w:t xml:space="preserve">R1-2008516 "On NR operation between 52.6 GHz and 71 GHz" </w:t>
        </w:r>
        <w:proofErr w:type="spellStart"/>
        <w:r>
          <w:t>Convida</w:t>
        </w:r>
        <w:proofErr w:type="spellEnd"/>
        <w:r>
          <w:t xml:space="preserve"> Wireless.</w:t>
        </w:r>
      </w:ins>
    </w:p>
    <w:p w14:paraId="73C54AC8" w14:textId="77777777" w:rsidR="00F5594D" w:rsidRDefault="00F5594D" w:rsidP="00F5594D">
      <w:pPr>
        <w:pStyle w:val="EX"/>
        <w:rPr>
          <w:ins w:id="107" w:author="Lee, Daewon" w:date="2020-11-02T23:00:00Z"/>
        </w:rPr>
      </w:pPr>
      <w:ins w:id="108"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09" w:author="Lee, Daewon" w:date="2020-11-02T23:00:00Z"/>
        </w:rPr>
      </w:pPr>
      <w:ins w:id="110" w:author="Lee, Daewon" w:date="2020-11-02T23:00:00Z">
        <w:r>
          <w:t>[30]</w:t>
        </w:r>
        <w:r>
          <w:tab/>
          <w:t>R1-2008615 "NR using existing DL-UL NR waveform to support operation between 52p6 GHz and 71 GHz" Qualcomm Incorporated.</w:t>
        </w:r>
      </w:ins>
    </w:p>
    <w:p w14:paraId="1C7F4E8D" w14:textId="77777777" w:rsidR="00F5594D" w:rsidRDefault="00F5594D" w:rsidP="00F5594D">
      <w:pPr>
        <w:pStyle w:val="EX"/>
        <w:rPr>
          <w:ins w:id="111" w:author="Lee, Daewon" w:date="2020-11-02T23:00:00Z"/>
        </w:rPr>
      </w:pPr>
      <w:ins w:id="112"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3" w:author="Lee, Daewon" w:date="2020-11-02T23:00:00Z"/>
        </w:rPr>
      </w:pPr>
      <w:ins w:id="114"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5" w:author="Lee, Daewon" w:date="2020-11-02T23:00:00Z"/>
        </w:rPr>
      </w:pPr>
      <w:ins w:id="116" w:author="Lee, Daewon" w:date="2020-11-02T23:00:00Z">
        <w:r>
          <w:t>[33]</w:t>
        </w:r>
        <w:r>
          <w:tab/>
          <w:t>R1-2007550 "On channel access modes in 60GHz" FUTUREWEI.</w:t>
        </w:r>
      </w:ins>
    </w:p>
    <w:p w14:paraId="47DF6687" w14:textId="77777777" w:rsidR="00F5594D" w:rsidRDefault="00F5594D" w:rsidP="00F5594D">
      <w:pPr>
        <w:pStyle w:val="EX"/>
        <w:rPr>
          <w:ins w:id="117" w:author="Lee, Daewon" w:date="2020-11-02T23:00:00Z"/>
        </w:rPr>
      </w:pPr>
      <w:ins w:id="118" w:author="Lee, Daewon" w:date="2020-11-02T23:00:00Z">
        <w:r>
          <w:lastRenderedPageBreak/>
          <w:t>[34]</w:t>
        </w:r>
        <w:r>
          <w:tab/>
          <w:t>R1-2007559 "Discussion on channel access for NR beyond 52.6 GHz" Lenovo, Motorola Mobility.</w:t>
        </w:r>
      </w:ins>
    </w:p>
    <w:p w14:paraId="606D21E8" w14:textId="600496AA" w:rsidR="00F5594D" w:rsidRDefault="00F5594D" w:rsidP="00F5594D">
      <w:pPr>
        <w:pStyle w:val="EX"/>
        <w:rPr>
          <w:ins w:id="119" w:author="Lee, Daewon" w:date="2020-11-02T23:00:00Z"/>
        </w:rPr>
      </w:pPr>
      <w:ins w:id="120" w:author="Lee, Daewon" w:date="2020-11-02T23:00:00Z">
        <w:r>
          <w:t>[35]</w:t>
        </w:r>
        <w:r>
          <w:tab/>
          <w:t>R1-200</w:t>
        </w:r>
      </w:ins>
      <w:ins w:id="121" w:author="Lee, Daewon" w:date="2020-11-09T00:36:00Z">
        <w:r w:rsidR="00BC7B3E">
          <w:t>8976</w:t>
        </w:r>
      </w:ins>
      <w:ins w:id="122" w:author="Lee, Daewon" w:date="2020-11-02T23:00:00Z">
        <w:r>
          <w:t xml:space="preserve"> "Channel access mechanism for 60 GHz unlicensed operation" Huawei, </w:t>
        </w:r>
        <w:proofErr w:type="spellStart"/>
        <w:r>
          <w:t>HiSilicon</w:t>
        </w:r>
        <w:proofErr w:type="spellEnd"/>
        <w:r>
          <w:t>.</w:t>
        </w:r>
      </w:ins>
    </w:p>
    <w:p w14:paraId="55BAAB74" w14:textId="77777777" w:rsidR="00F5594D" w:rsidRDefault="00F5594D" w:rsidP="00F5594D">
      <w:pPr>
        <w:pStyle w:val="EX"/>
        <w:rPr>
          <w:ins w:id="123" w:author="Lee, Daewon" w:date="2020-11-02T23:00:00Z"/>
        </w:rPr>
      </w:pPr>
      <w:ins w:id="124"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5" w:author="Lee, Daewon" w:date="2020-11-02T23:00:00Z"/>
        </w:rPr>
      </w:pPr>
      <w:ins w:id="126" w:author="Lee, Daewon" w:date="2020-11-02T23:00:00Z">
        <w:r>
          <w:t>[37]</w:t>
        </w:r>
        <w:r>
          <w:tab/>
          <w:t>R1-2007653 "Discussion on channel access mechanism" vivo.</w:t>
        </w:r>
      </w:ins>
    </w:p>
    <w:p w14:paraId="28F56761" w14:textId="77777777" w:rsidR="00F5594D" w:rsidRDefault="00F5594D" w:rsidP="00F5594D">
      <w:pPr>
        <w:pStyle w:val="EX"/>
        <w:rPr>
          <w:ins w:id="127" w:author="Lee, Daewon" w:date="2020-11-02T23:00:00Z"/>
        </w:rPr>
      </w:pPr>
      <w:ins w:id="128" w:author="Lee, Daewon" w:date="2020-11-02T23:00:00Z">
        <w:r>
          <w:t>[38]</w:t>
        </w:r>
        <w:r>
          <w:tab/>
          <w:t xml:space="preserve">R1-2007791 "On Channel access mechanisms" </w:t>
        </w:r>
        <w:proofErr w:type="spellStart"/>
        <w:r>
          <w:t>InterDigital</w:t>
        </w:r>
        <w:proofErr w:type="spellEnd"/>
        <w:r>
          <w:t>, Inc.</w:t>
        </w:r>
      </w:ins>
    </w:p>
    <w:p w14:paraId="698BC77B" w14:textId="77777777" w:rsidR="00F5594D" w:rsidRDefault="00F5594D" w:rsidP="00F5594D">
      <w:pPr>
        <w:pStyle w:val="EX"/>
        <w:rPr>
          <w:ins w:id="129" w:author="Lee, Daewon" w:date="2020-11-02T23:00:00Z"/>
        </w:rPr>
      </w:pPr>
      <w:ins w:id="130"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1" w:author="Lee, Daewon" w:date="2020-11-02T23:00:00Z"/>
        </w:rPr>
      </w:pPr>
      <w:ins w:id="132" w:author="Lee, Daewon" w:date="2020-11-02T23:00:00Z">
        <w:r>
          <w:t>[40]</w:t>
        </w:r>
        <w:r>
          <w:tab/>
          <w:t>R1-2007884 "Channel access mechanism" TCL Communication Ltd.</w:t>
        </w:r>
      </w:ins>
    </w:p>
    <w:p w14:paraId="2875B833" w14:textId="77777777" w:rsidR="00F5594D" w:rsidRDefault="00F5594D" w:rsidP="00F5594D">
      <w:pPr>
        <w:pStyle w:val="EX"/>
        <w:rPr>
          <w:ins w:id="133" w:author="Lee, Daewon" w:date="2020-11-02T23:00:00Z"/>
        </w:rPr>
      </w:pPr>
      <w:ins w:id="134" w:author="Lee, Daewon" w:date="2020-11-02T23:00:00Z">
        <w:r>
          <w:t>[41]</w:t>
        </w:r>
        <w:r>
          <w:tab/>
          <w:t>R1-2007918 "Channel access mechanisms for NR from 52.6-71GHz" AT&amp;T.</w:t>
        </w:r>
      </w:ins>
    </w:p>
    <w:p w14:paraId="47285026" w14:textId="77777777" w:rsidR="00F5594D" w:rsidRDefault="00F5594D" w:rsidP="00F5594D">
      <w:pPr>
        <w:pStyle w:val="EX"/>
        <w:rPr>
          <w:ins w:id="135" w:author="Lee, Daewon" w:date="2020-11-02T23:00:00Z"/>
        </w:rPr>
      </w:pPr>
      <w:ins w:id="136" w:author="Lee, Daewon" w:date="2020-11-02T23:00:00Z">
        <w:r>
          <w:t>[42]</w:t>
        </w:r>
        <w:r>
          <w:tab/>
          <w:t>R1-2007927 "Design of NR channel access mechanisms for 60 GHz unlicensed band" Nokia, Nokia Shanghai Bell.</w:t>
        </w:r>
      </w:ins>
    </w:p>
    <w:p w14:paraId="7097908D" w14:textId="6964E12C" w:rsidR="00F5594D" w:rsidRDefault="00F5594D" w:rsidP="00F5594D">
      <w:pPr>
        <w:pStyle w:val="EX"/>
        <w:rPr>
          <w:ins w:id="137" w:author="Lee, Daewon" w:date="2020-11-02T23:00:00Z"/>
        </w:rPr>
      </w:pPr>
      <w:ins w:id="138" w:author="Lee, Daewon" w:date="2020-11-02T23:00:00Z">
        <w:r>
          <w:t>[43]</w:t>
        </w:r>
        <w:r>
          <w:tab/>
          <w:t>R1-200</w:t>
        </w:r>
      </w:ins>
      <w:ins w:id="139" w:author="Lee, Daewon" w:date="2020-11-09T00:21:00Z">
        <w:r w:rsidR="00A04B33">
          <w:t>9380</w:t>
        </w:r>
      </w:ins>
      <w:ins w:id="140" w:author="Lee, Daewon" w:date="2020-11-02T23:00:00Z">
        <w:r>
          <w:t xml:space="preserve"> "Channel Access Procedure for NR in 52.6 - 71 GHz" Intel Corporation.</w:t>
        </w:r>
      </w:ins>
    </w:p>
    <w:p w14:paraId="01916DC2" w14:textId="77777777" w:rsidR="00F5594D" w:rsidRDefault="00F5594D" w:rsidP="00F5594D">
      <w:pPr>
        <w:pStyle w:val="EX"/>
        <w:rPr>
          <w:ins w:id="141" w:author="Lee, Daewon" w:date="2020-11-02T23:00:00Z"/>
        </w:rPr>
      </w:pPr>
      <w:ins w:id="142" w:author="Lee, Daewon" w:date="2020-11-02T23:00:00Z">
        <w:r>
          <w:t>[44]</w:t>
        </w:r>
        <w:r>
          <w:tab/>
          <w:t xml:space="preserve">R1-2007966 "On the channel access mechanism for above 52.6GHz" ZTE, </w:t>
        </w:r>
        <w:proofErr w:type="spellStart"/>
        <w:r>
          <w:t>Sanechips</w:t>
        </w:r>
        <w:proofErr w:type="spellEnd"/>
        <w:r>
          <w:t>.</w:t>
        </w:r>
      </w:ins>
    </w:p>
    <w:p w14:paraId="432C5AC2" w14:textId="77777777" w:rsidR="00F5594D" w:rsidRDefault="00F5594D" w:rsidP="00F5594D">
      <w:pPr>
        <w:pStyle w:val="EX"/>
        <w:rPr>
          <w:ins w:id="143" w:author="Lee, Daewon" w:date="2020-11-02T23:00:00Z"/>
        </w:rPr>
      </w:pPr>
      <w:ins w:id="144" w:author="Lee, Daewon" w:date="2020-11-02T23:00:00Z">
        <w:r>
          <w:t>[45]</w:t>
        </w:r>
        <w:r>
          <w:tab/>
          <w:t>R1-2007983 "Channel Access Mechanism" Ericsson.</w:t>
        </w:r>
      </w:ins>
    </w:p>
    <w:p w14:paraId="17A28F8F" w14:textId="77777777" w:rsidR="00F5594D" w:rsidRDefault="00F5594D" w:rsidP="00F5594D">
      <w:pPr>
        <w:pStyle w:val="EX"/>
        <w:rPr>
          <w:ins w:id="145" w:author="Lee, Daewon" w:date="2020-11-02T23:00:00Z"/>
        </w:rPr>
      </w:pPr>
      <w:ins w:id="146"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47" w:author="Lee, Daewon" w:date="2020-11-02T23:00:00Z"/>
        </w:rPr>
      </w:pPr>
      <w:ins w:id="148" w:author="Lee, Daewon" w:date="2020-11-02T23:00:00Z">
        <w:r>
          <w:t>[47]</w:t>
        </w:r>
        <w:r>
          <w:tab/>
          <w:t xml:space="preserve">R1-2008091 "Discussion on channel access mechanism for above 52.6GHz" </w:t>
        </w:r>
        <w:proofErr w:type="spellStart"/>
        <w:r>
          <w:t>Spreadtrum</w:t>
        </w:r>
        <w:proofErr w:type="spellEnd"/>
        <w:r>
          <w:t xml:space="preserve"> Communications.</w:t>
        </w:r>
      </w:ins>
    </w:p>
    <w:p w14:paraId="4C5BF739" w14:textId="77777777" w:rsidR="00F5594D" w:rsidRDefault="00F5594D" w:rsidP="00F5594D">
      <w:pPr>
        <w:pStyle w:val="EX"/>
        <w:rPr>
          <w:ins w:id="149" w:author="Lee, Daewon" w:date="2020-11-02T23:00:00Z"/>
        </w:rPr>
      </w:pPr>
      <w:ins w:id="150" w:author="Lee, Daewon" w:date="2020-11-02T23:00:00Z">
        <w:r>
          <w:t>[48]</w:t>
        </w:r>
        <w:r>
          <w:tab/>
          <w:t>R1-2008157 "Channel access mechanism for 60 GHz unlicensed spectrum" Samsung.</w:t>
        </w:r>
      </w:ins>
    </w:p>
    <w:p w14:paraId="7F282C81" w14:textId="77777777" w:rsidR="00F5594D" w:rsidRDefault="00F5594D" w:rsidP="00F5594D">
      <w:pPr>
        <w:pStyle w:val="EX"/>
        <w:rPr>
          <w:ins w:id="151" w:author="Lee, Daewon" w:date="2020-11-02T23:00:00Z"/>
        </w:rPr>
      </w:pPr>
      <w:ins w:id="152" w:author="Lee, Daewon" w:date="2020-11-02T23:00:00Z">
        <w:r>
          <w:t>[49]</w:t>
        </w:r>
        <w:r>
          <w:tab/>
          <w:t>R1-2008251 "Discussion on channel access" OPPO.</w:t>
        </w:r>
      </w:ins>
    </w:p>
    <w:p w14:paraId="43405928" w14:textId="77777777" w:rsidR="00F5594D" w:rsidRDefault="00F5594D" w:rsidP="00F5594D">
      <w:pPr>
        <w:pStyle w:val="EX"/>
        <w:rPr>
          <w:ins w:id="153" w:author="Lee, Daewon" w:date="2020-11-02T23:00:00Z"/>
        </w:rPr>
      </w:pPr>
      <w:ins w:id="154" w:author="Lee, Daewon" w:date="2020-11-02T23:00:00Z">
        <w:r>
          <w:t>[50]</w:t>
        </w:r>
        <w:r>
          <w:tab/>
          <w:t>R1-2008354 "Channel access mechanism for 60 GHz unlicensed spectrum" Sony.</w:t>
        </w:r>
      </w:ins>
    </w:p>
    <w:p w14:paraId="16A93CF5" w14:textId="77777777" w:rsidR="00F5594D" w:rsidRDefault="00F5594D" w:rsidP="00F5594D">
      <w:pPr>
        <w:pStyle w:val="EX"/>
        <w:rPr>
          <w:ins w:id="155" w:author="Lee, Daewon" w:date="2020-11-02T23:00:00Z"/>
        </w:rPr>
      </w:pPr>
      <w:ins w:id="156"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57" w:author="Lee, Daewon" w:date="2020-11-02T23:00:00Z"/>
        </w:rPr>
      </w:pPr>
      <w:ins w:id="158"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59" w:author="Lee, Daewon" w:date="2020-11-02T23:00:00Z"/>
        </w:rPr>
      </w:pPr>
      <w:ins w:id="160" w:author="Lee, Daewon" w:date="2020-11-02T23:00:00Z">
        <w:r>
          <w:t>[53]</w:t>
        </w:r>
        <w:r>
          <w:tab/>
          <w:t xml:space="preserve">R1-2008517 "On Channel Access Mechanism and Interference Handling for Supporting NR from 52.6 GHz to 71 GHz" </w:t>
        </w:r>
        <w:proofErr w:type="spellStart"/>
        <w:r>
          <w:t>Convida</w:t>
        </w:r>
        <w:proofErr w:type="spellEnd"/>
        <w:r>
          <w:t xml:space="preserve"> Wireless.</w:t>
        </w:r>
      </w:ins>
    </w:p>
    <w:p w14:paraId="7A3B80B4" w14:textId="77777777" w:rsidR="00F5594D" w:rsidRDefault="00F5594D" w:rsidP="00F5594D">
      <w:pPr>
        <w:pStyle w:val="EX"/>
        <w:rPr>
          <w:ins w:id="161" w:author="Lee, Daewon" w:date="2020-11-02T23:00:00Z"/>
        </w:rPr>
      </w:pPr>
      <w:ins w:id="162"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3" w:author="Lee, Daewon" w:date="2020-11-02T23:00:00Z"/>
        </w:rPr>
      </w:pPr>
      <w:ins w:id="164" w:author="Lee, Daewon" w:date="2020-11-02T23:00:00Z">
        <w:r>
          <w:t>[55]</w:t>
        </w:r>
        <w:r>
          <w:tab/>
          <w:t>R1-2008563 "Discussion on channel access mechanism" ITRI.</w:t>
        </w:r>
      </w:ins>
    </w:p>
    <w:p w14:paraId="4C3B8062" w14:textId="2DC824E7" w:rsidR="00F5594D" w:rsidRDefault="00F5594D" w:rsidP="00F5594D">
      <w:pPr>
        <w:pStyle w:val="EX"/>
        <w:rPr>
          <w:ins w:id="165" w:author="Lee, Daewon" w:date="2020-11-02T23:00:00Z"/>
        </w:rPr>
      </w:pPr>
      <w:ins w:id="166" w:author="Lee, Daewon" w:date="2020-11-02T23:00:00Z">
        <w:r>
          <w:t>[56]</w:t>
        </w:r>
        <w:r>
          <w:tab/>
          <w:t>R1-200</w:t>
        </w:r>
      </w:ins>
      <w:ins w:id="167" w:author="Lee, Daewon" w:date="2020-11-09T00:36:00Z">
        <w:r w:rsidR="00BC7B3E">
          <w:t>9362</w:t>
        </w:r>
      </w:ins>
      <w:ins w:id="168" w:author="Lee, Daewon" w:date="2020-11-02T23:00:00Z">
        <w:r>
          <w:t xml:space="preserve"> "Channel access mechanism for NR in 52p6 to 71GHz band" Qualcomm Incorporated.</w:t>
        </w:r>
      </w:ins>
    </w:p>
    <w:p w14:paraId="21B916DB" w14:textId="77777777" w:rsidR="00F5594D" w:rsidRDefault="00F5594D" w:rsidP="00F5594D">
      <w:pPr>
        <w:pStyle w:val="EX"/>
        <w:rPr>
          <w:ins w:id="169" w:author="Lee, Daewon" w:date="2020-11-02T23:00:00Z"/>
        </w:rPr>
      </w:pPr>
      <w:ins w:id="170" w:author="Lee, Daewon" w:date="2020-11-02T23:00:00Z">
        <w:r>
          <w:t>[57]</w:t>
        </w:r>
        <w:r>
          <w:tab/>
          <w:t>R1-2008717 "Discussion on channel access mechanism for 52.6 to 71GHz unlicensed ban"</w:t>
        </w:r>
        <w:r>
          <w:tab/>
        </w:r>
        <w:proofErr w:type="spellStart"/>
        <w:r>
          <w:t>Potevio</w:t>
        </w:r>
        <w:proofErr w:type="spellEnd"/>
      </w:ins>
    </w:p>
    <w:p w14:paraId="54AE8E93" w14:textId="77777777" w:rsidR="00F5594D" w:rsidRDefault="00F5594D" w:rsidP="00F5594D">
      <w:pPr>
        <w:pStyle w:val="EX"/>
        <w:rPr>
          <w:ins w:id="171" w:author="Lee, Daewon" w:date="2020-11-02T23:00:00Z"/>
        </w:rPr>
      </w:pPr>
      <w:ins w:id="172"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3" w:author="Lee, Daewon" w:date="2020-11-02T23:00:00Z"/>
        </w:rPr>
      </w:pPr>
      <w:ins w:id="174"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75" w:author="Lee, Daewon" w:date="2020-11-02T23:00:00Z"/>
        </w:rPr>
      </w:pPr>
      <w:ins w:id="176"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77" w:author="Lee, Daewon" w:date="2020-11-02T23:00:00Z"/>
        </w:rPr>
      </w:pPr>
      <w:ins w:id="178" w:author="Lee, Daewon" w:date="2020-11-02T23:00:00Z">
        <w:r>
          <w:t>[61]</w:t>
        </w:r>
        <w:r>
          <w:tab/>
          <w:t xml:space="preserve">R1-2007792 "Evaluation results for above 52.6 GHz" </w:t>
        </w:r>
        <w:proofErr w:type="spellStart"/>
        <w:r>
          <w:t>InterDigital</w:t>
        </w:r>
        <w:proofErr w:type="spellEnd"/>
        <w:r>
          <w:t>, Inc.</w:t>
        </w:r>
      </w:ins>
    </w:p>
    <w:p w14:paraId="33E77706" w14:textId="77777777" w:rsidR="00F5594D" w:rsidRDefault="00F5594D" w:rsidP="00F5594D">
      <w:pPr>
        <w:pStyle w:val="EX"/>
        <w:rPr>
          <w:ins w:id="179" w:author="Lee, Daewon" w:date="2020-11-02T23:00:00Z"/>
        </w:rPr>
      </w:pPr>
      <w:ins w:id="180"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1" w:author="Lee, Daewon" w:date="2020-11-02T23:00:00Z"/>
        </w:rPr>
      </w:pPr>
      <w:ins w:id="182" w:author="Lee, Daewon" w:date="2020-11-02T23:00:00Z">
        <w:r>
          <w:lastRenderedPageBreak/>
          <w:t>[63]</w:t>
        </w:r>
        <w:r>
          <w:tab/>
          <w:t>R1-2007943 "Considerations on performance evaluation for NR in 52.6-71GHz" Intel Corporation.</w:t>
        </w:r>
      </w:ins>
    </w:p>
    <w:p w14:paraId="620A8FB1" w14:textId="77777777" w:rsidR="00F5594D" w:rsidRDefault="00F5594D" w:rsidP="00F5594D">
      <w:pPr>
        <w:pStyle w:val="EX"/>
        <w:rPr>
          <w:ins w:id="183" w:author="Lee, Daewon" w:date="2020-11-02T23:00:00Z"/>
        </w:rPr>
      </w:pPr>
      <w:ins w:id="184" w:author="Lee, Daewon" w:date="2020-11-02T23:00:00Z">
        <w:r>
          <w:t>[64]</w:t>
        </w:r>
        <w:r>
          <w:tab/>
          <w:t xml:space="preserve">R1-2007967 "Simulation results for NR above 52.6GHz" ZTE, </w:t>
        </w:r>
        <w:proofErr w:type="spellStart"/>
        <w:r>
          <w:t>Sanechips</w:t>
        </w:r>
        <w:proofErr w:type="spellEnd"/>
        <w:r>
          <w:t>.</w:t>
        </w:r>
      </w:ins>
    </w:p>
    <w:p w14:paraId="4A375AB5" w14:textId="77777777" w:rsidR="00F5594D" w:rsidRDefault="00F5594D" w:rsidP="00F5594D">
      <w:pPr>
        <w:pStyle w:val="EX"/>
        <w:rPr>
          <w:ins w:id="185" w:author="Lee, Daewon" w:date="2020-11-02T23:00:00Z"/>
        </w:rPr>
      </w:pPr>
      <w:ins w:id="186" w:author="Lee, Daewon" w:date="2020-11-02T23:00:00Z">
        <w:r>
          <w:t>[65]</w:t>
        </w:r>
        <w:r>
          <w:tab/>
          <w:t>R1-2007984 "Evaluation results for NR in 52.6 - 71 GHz" Ericsson.</w:t>
        </w:r>
      </w:ins>
    </w:p>
    <w:p w14:paraId="489FB0B0" w14:textId="77777777" w:rsidR="00F5594D" w:rsidRDefault="00F5594D" w:rsidP="00F5594D">
      <w:pPr>
        <w:pStyle w:val="EX"/>
        <w:rPr>
          <w:ins w:id="187" w:author="Lee, Daewon" w:date="2020-11-02T23:00:00Z"/>
        </w:rPr>
      </w:pPr>
      <w:ins w:id="188"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89" w:author="Lee, Daewon" w:date="2020-11-02T23:00:00Z"/>
        </w:rPr>
      </w:pPr>
      <w:ins w:id="190" w:author="Lee, Daewon" w:date="2020-11-02T23:00:00Z">
        <w:r>
          <w:t>[67]</w:t>
        </w:r>
        <w:r>
          <w:tab/>
          <w:t>R1-2008873 "Evaluation results for extending NR to up to 71 GHz" Samsung.</w:t>
        </w:r>
      </w:ins>
    </w:p>
    <w:p w14:paraId="05FD9FC9" w14:textId="1F0E46BB" w:rsidR="00F5594D" w:rsidRDefault="00F5594D" w:rsidP="00F5594D">
      <w:pPr>
        <w:pStyle w:val="EX"/>
        <w:rPr>
          <w:ins w:id="191" w:author="Lee, Daewon" w:date="2020-11-02T23:00:00Z"/>
        </w:rPr>
      </w:pPr>
      <w:ins w:id="192" w:author="Lee, Daewon" w:date="2020-11-02T23:00:00Z">
        <w:r>
          <w:t>[68]</w:t>
        </w:r>
        <w:r>
          <w:tab/>
          <w:t>R1-200</w:t>
        </w:r>
      </w:ins>
      <w:ins w:id="193" w:author="Lee, Daewon" w:date="2020-11-09T00:37:00Z">
        <w:r w:rsidR="00BC7B3E">
          <w:t>9615</w:t>
        </w:r>
      </w:ins>
      <w:ins w:id="194" w:author="Lee, Daewon" w:date="2020-11-02T23:00:00Z">
        <w:r>
          <w:t xml:space="preserve"> "Discussion on other aspects" OPPO.</w:t>
        </w:r>
      </w:ins>
    </w:p>
    <w:p w14:paraId="6DE7A35B" w14:textId="77777777" w:rsidR="00F5594D" w:rsidRDefault="00F5594D" w:rsidP="00F5594D">
      <w:pPr>
        <w:pStyle w:val="EX"/>
        <w:rPr>
          <w:ins w:id="195" w:author="Lee, Daewon" w:date="2020-11-02T23:00:00Z"/>
        </w:rPr>
      </w:pPr>
      <w:ins w:id="196" w:author="Lee, Daewon" w:date="2020-11-02T23:00:00Z">
        <w:r>
          <w:t>[69]</w:t>
        </w:r>
        <w:r>
          <w:tab/>
          <w:t>R1-2008459 "Evaluation results for Physical Layer Design for NR above 52.6GHz" Apple.</w:t>
        </w:r>
      </w:ins>
    </w:p>
    <w:p w14:paraId="6A72C2E2" w14:textId="3E5EA83C" w:rsidR="00F5594D" w:rsidRDefault="00F5594D" w:rsidP="00F5594D">
      <w:pPr>
        <w:pStyle w:val="EX"/>
        <w:rPr>
          <w:ins w:id="197" w:author="Lee, Daewon" w:date="2020-11-02T23:00:00Z"/>
        </w:rPr>
      </w:pPr>
      <w:ins w:id="198" w:author="Lee, Daewon" w:date="2020-11-02T23:00:00Z">
        <w:r>
          <w:t>[70]</w:t>
        </w:r>
        <w:r>
          <w:tab/>
          <w:t>R1-200</w:t>
        </w:r>
      </w:ins>
      <w:ins w:id="199" w:author="Lee, Daewon" w:date="2020-11-09T00:37:00Z">
        <w:r w:rsidR="00740428">
          <w:t>9062</w:t>
        </w:r>
      </w:ins>
      <w:ins w:id="200" w:author="Lee, Daewon" w:date="2020-11-02T23:00:00Z">
        <w:r>
          <w:t xml:space="preserve"> "Potential Enhancements for NR on 52.6 to 71 GHz" NTT DOCOMO, INC.</w:t>
        </w:r>
      </w:ins>
    </w:p>
    <w:p w14:paraId="4FAB3670" w14:textId="77777777" w:rsidR="00F5594D" w:rsidRDefault="00F5594D" w:rsidP="00F5594D">
      <w:pPr>
        <w:pStyle w:val="EX"/>
        <w:rPr>
          <w:ins w:id="201" w:author="Lee, Daewon" w:date="2020-11-02T23:00:00Z"/>
        </w:rPr>
      </w:pPr>
      <w:ins w:id="202" w:author="Lee, Daewon" w:date="2020-11-02T23:00:00Z">
        <w:r>
          <w:t>[71]</w:t>
        </w:r>
        <w:r>
          <w:tab/>
          <w:t>R1-2008771 "Performance evaluations for NR above 52.6 GHz" Charter Communications.</w:t>
        </w:r>
      </w:ins>
    </w:p>
    <w:p w14:paraId="75C40607" w14:textId="27F9BAB0" w:rsidR="00F5594D" w:rsidRPr="004D3578" w:rsidRDefault="00F5594D" w:rsidP="00F5594D">
      <w:pPr>
        <w:pStyle w:val="EX"/>
      </w:pPr>
      <w:ins w:id="203" w:author="Lee, Daewon" w:date="2020-11-02T23:00:00Z">
        <w:r>
          <w:t>[72]</w:t>
        </w:r>
        <w:r>
          <w:tab/>
          <w:t>R1-200</w:t>
        </w:r>
      </w:ins>
      <w:ins w:id="204" w:author="Lee, Daewon" w:date="2020-11-09T00:37:00Z">
        <w:r w:rsidR="00740428">
          <w:t>9610</w:t>
        </w:r>
      </w:ins>
      <w:ins w:id="205" w:author="Lee, Daewon" w:date="2020-11-02T23:00:00Z">
        <w:r>
          <w:t xml:space="preserve"> "Link level and System level evaluation for NR system operating in 52.6GHz to 71GHz" Huawei, </w:t>
        </w:r>
        <w:proofErr w:type="spellStart"/>
        <w:r>
          <w:t>HiSilicon</w:t>
        </w:r>
        <w:proofErr w:type="spellEnd"/>
        <w:r>
          <w:t>.</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06" w:name="definitions"/>
      <w:bookmarkStart w:id="207" w:name="_Toc41298309"/>
      <w:bookmarkEnd w:id="206"/>
      <w:r w:rsidRPr="004D3578">
        <w:t>3</w:t>
      </w:r>
      <w:r w:rsidRPr="004D3578">
        <w:tab/>
        <w:t>Definitions</w:t>
      </w:r>
      <w:r w:rsidR="00602AEA">
        <w:t xml:space="preserve"> of terms, symbols and abbreviations</w:t>
      </w:r>
      <w:bookmarkEnd w:id="207"/>
    </w:p>
    <w:p w14:paraId="7E27275B" w14:textId="77777777" w:rsidR="00080512" w:rsidRPr="004D3578" w:rsidRDefault="00080512">
      <w:pPr>
        <w:pStyle w:val="Heading2"/>
      </w:pPr>
      <w:bookmarkStart w:id="208" w:name="_Toc41298310"/>
      <w:r w:rsidRPr="004D3578">
        <w:t>3.1</w:t>
      </w:r>
      <w:r w:rsidRPr="004D3578">
        <w:tab/>
      </w:r>
      <w:r w:rsidR="002B6339">
        <w:t>Terms</w:t>
      </w:r>
      <w:bookmarkEnd w:id="20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09" w:author="Lee, Daewon" w:date="2020-10-27T06:24:00Z">
        <w:r w:rsidR="00AC17B9">
          <w:t>3</w:t>
        </w:r>
      </w:ins>
      <w:del w:id="21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11" w:author="Lee, Daewon" w:date="2020-10-27T06:24:00Z">
        <w:r w:rsidR="00AC17B9">
          <w:t>3</w:t>
        </w:r>
      </w:ins>
      <w:del w:id="21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13" w:name="_Toc41298311"/>
      <w:r w:rsidRPr="004D3578">
        <w:t>3.2</w:t>
      </w:r>
      <w:r w:rsidRPr="004D3578">
        <w:tab/>
        <w:t>Symbols</w:t>
      </w:r>
      <w:bookmarkEnd w:id="213"/>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14" w:name="_Toc41298312"/>
      <w:r w:rsidRPr="004D3578">
        <w:t>3.3</w:t>
      </w:r>
      <w:r w:rsidRPr="004D3578">
        <w:tab/>
        <w:t>Abbreviations</w:t>
      </w:r>
      <w:bookmarkEnd w:id="214"/>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15" w:author="Lee, Daewon" w:date="2020-10-27T06:24:00Z">
        <w:r w:rsidR="00AC17B9">
          <w:t>3</w:t>
        </w:r>
      </w:ins>
      <w:del w:id="216"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17" w:author="Lee, Daewon" w:date="2020-10-27T06:24:00Z">
        <w:r w:rsidR="00AC17B9">
          <w:t>3</w:t>
        </w:r>
      </w:ins>
      <w:del w:id="218" w:author="Lee, Daewon" w:date="2020-10-27T06:24:00Z">
        <w:r w:rsidR="004D3578" w:rsidRPr="004D3578" w:rsidDel="00AC17B9">
          <w:delText>1</w:delText>
        </w:r>
      </w:del>
      <w:r w:rsidRPr="004D3578">
        <w:t>].</w:t>
      </w:r>
    </w:p>
    <w:p w14:paraId="47D248AA" w14:textId="77777777" w:rsidR="00EE629F" w:rsidRDefault="00EE629F" w:rsidP="00EE629F">
      <w:pPr>
        <w:pStyle w:val="EW"/>
      </w:pPr>
      <w:r>
        <w:t>BS</w:t>
      </w:r>
      <w:r>
        <w:tab/>
        <w:t>Base Station</w:t>
      </w:r>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19" w:author="Lee, Daewon" w:date="2020-11-09T07:57:00Z"/>
        </w:rPr>
      </w:pPr>
      <w:r>
        <w:t>PTP</w:t>
      </w:r>
      <w:r>
        <w:tab/>
        <w:t>Point to point</w:t>
      </w:r>
    </w:p>
    <w:p w14:paraId="1037C6DF" w14:textId="7D0F5720" w:rsidR="00A5627D" w:rsidRDefault="00A5627D" w:rsidP="00EE629F">
      <w:pPr>
        <w:pStyle w:val="EW"/>
      </w:pPr>
      <w:ins w:id="220" w:author="Lee, Daewon" w:date="2020-11-09T07:57:00Z">
        <w:r>
          <w:t>SCS</w:t>
        </w:r>
        <w:r>
          <w:tab/>
        </w:r>
      </w:ins>
      <w:ins w:id="221" w:author="Lee, Daewon" w:date="2020-11-09T07:58:00Z">
        <w:r w:rsidR="00C06A58">
          <w:t>S</w:t>
        </w:r>
      </w:ins>
      <w:ins w:id="222" w:author="Lee, Daewon" w:date="2020-11-09T07:57:00Z">
        <w:r>
          <w:t>ubcarrier spacing</w:t>
        </w:r>
      </w:ins>
    </w:p>
    <w:p w14:paraId="2E4168E9" w14:textId="77777777" w:rsidR="00EE629F" w:rsidRDefault="00EE629F" w:rsidP="00EE629F">
      <w:pPr>
        <w:pStyle w:val="EW"/>
      </w:pPr>
      <w:r>
        <w:lastRenderedPageBreak/>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23" w:name="clause4"/>
      <w:bookmarkStart w:id="224" w:name="_Toc41298313"/>
      <w:bookmarkEnd w:id="223"/>
      <w:r w:rsidRPr="004D3578">
        <w:t>4</w:t>
      </w:r>
      <w:r w:rsidRPr="004D3578">
        <w:tab/>
      </w:r>
      <w:r w:rsidR="00F5368B">
        <w:t xml:space="preserve">Study of </w:t>
      </w:r>
      <w:r w:rsidR="00997529">
        <w:t>r</w:t>
      </w:r>
      <w:r w:rsidR="00F5368B">
        <w:t xml:space="preserve">equired </w:t>
      </w:r>
      <w:r w:rsidR="00997529">
        <w:t>c</w:t>
      </w:r>
      <w:r w:rsidR="00196D05">
        <w:t>hanges to NR</w:t>
      </w:r>
      <w:bookmarkEnd w:id="224"/>
    </w:p>
    <w:p w14:paraId="15B5D959" w14:textId="355FDD99" w:rsidR="00080512" w:rsidRPr="004D3578" w:rsidRDefault="00080512">
      <w:pPr>
        <w:pStyle w:val="Heading2"/>
      </w:pPr>
      <w:bookmarkStart w:id="225" w:name="_Toc41298314"/>
      <w:r w:rsidRPr="004D3578">
        <w:t>4.1</w:t>
      </w:r>
      <w:r w:rsidRPr="004D3578">
        <w:tab/>
      </w:r>
      <w:r w:rsidR="00351F7D">
        <w:t xml:space="preserve">RAN1 </w:t>
      </w:r>
      <w:r w:rsidR="00F066DC">
        <w:t>A</w:t>
      </w:r>
      <w:r w:rsidR="00351F7D">
        <w:t>spects</w:t>
      </w:r>
      <w:bookmarkEnd w:id="225"/>
    </w:p>
    <w:p w14:paraId="44A265C2" w14:textId="54275F59" w:rsidR="00E07A9C" w:rsidDel="00817367" w:rsidRDefault="00E07A9C" w:rsidP="00E07A9C">
      <w:pPr>
        <w:rPr>
          <w:del w:id="226" w:author="Lee, Daewon" w:date="2020-11-09T07:14:00Z"/>
          <w:i/>
          <w:iCs/>
          <w:color w:val="FF0000"/>
        </w:rPr>
      </w:pPr>
      <w:del w:id="227"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Del="00817367" w:rsidRDefault="000661EF" w:rsidP="000661EF">
      <w:pPr>
        <w:rPr>
          <w:del w:id="228" w:author="Lee, Daewon" w:date="2020-11-09T07:14:00Z"/>
          <w:i/>
          <w:iCs/>
          <w:color w:val="FF0000"/>
        </w:rPr>
      </w:pPr>
      <w:del w:id="229" w:author="Lee, Daewon" w:date="2020-11-09T07:14:00Z">
        <w:r w:rsidRPr="00F548CD" w:rsidDel="00817367">
          <w:rPr>
            <w:i/>
            <w:iCs/>
            <w:color w:val="FF0000"/>
          </w:rPr>
          <w:delText xml:space="preserve">Editor’s Note: </w:delText>
        </w:r>
        <w:r w:rsidDel="00817367">
          <w:rPr>
            <w:i/>
            <w:iCs/>
            <w:color w:val="FF0000"/>
          </w:rPr>
          <w:delText>Some descriptions on prioritized deployment scenarios (if such description is needed) could be specified here.</w:delText>
        </w:r>
      </w:del>
    </w:p>
    <w:p w14:paraId="3D47E562" w14:textId="32BADBE2" w:rsidR="00122F7A" w:rsidRPr="005F6AB5" w:rsidRDefault="005F6AB5" w:rsidP="00E07A9C">
      <w:pPr>
        <w:rPr>
          <w:color w:val="FF0000"/>
          <w:lang w:val="en-US"/>
        </w:rPr>
      </w:pPr>
      <w:commentRangeStart w:id="230"/>
      <w:ins w:id="231" w:author="Lee, Daewon" w:date="2020-11-02T23:01:00Z">
        <w:r w:rsidRPr="005F6AB5">
          <w:rPr>
            <w:color w:val="FF0000"/>
            <w:lang w:val="en-US"/>
          </w:rPr>
          <w:t>For</w:t>
        </w:r>
      </w:ins>
      <w:commentRangeEnd w:id="230"/>
      <w:ins w:id="232" w:author="Lee, Daewon" w:date="2020-11-09T07:24:00Z">
        <w:r w:rsidR="0093617C">
          <w:rPr>
            <w:rStyle w:val="CommentReference"/>
            <w:rFonts w:eastAsia="SimSun"/>
            <w:lang w:val="en-US" w:eastAsia="zh-CN"/>
          </w:rPr>
          <w:commentReference w:id="230"/>
        </w:r>
      </w:ins>
      <w:ins w:id="233" w:author="Lee, Daewon" w:date="2020-11-02T23:01:00Z">
        <w:r w:rsidRPr="005F6AB5">
          <w:rPr>
            <w:color w:val="FF0000"/>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5213F3">
          <w:rPr>
            <w:color w:val="FF0000"/>
            <w:vertAlign w:val="superscript"/>
            <w:lang w:val="en-US"/>
          </w:rPr>
          <w:t>μ</w:t>
        </w:r>
        <w:r w:rsidRPr="005F6AB5">
          <w:rPr>
            <w:color w:val="FF0000"/>
            <w:lang w:val="en-US"/>
          </w:rPr>
          <w:t xml:space="preserve"> ×15 subcarrier spacing to select the candidates. For SSB transmissions, it is investigated </w:t>
        </w:r>
        <w:proofErr w:type="gramStart"/>
        <w:r w:rsidRPr="005F6AB5">
          <w:rPr>
            <w:color w:val="FF0000"/>
            <w:lang w:val="en-US"/>
          </w:rPr>
          <w:t>whether or not</w:t>
        </w:r>
        <w:proofErr w:type="gramEnd"/>
        <w:r w:rsidRPr="005F6AB5">
          <w:rPr>
            <w:color w:val="FF0000"/>
            <w:lang w:val="en-US"/>
          </w:rPr>
          <w:t xml:space="preserve">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34"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34"/>
    </w:p>
    <w:p w14:paraId="39011BE9" w14:textId="134DAC4B" w:rsidR="009F304C" w:rsidRPr="00F548CD" w:rsidRDefault="009F304C" w:rsidP="009F304C">
      <w:pPr>
        <w:rPr>
          <w:i/>
          <w:iCs/>
          <w:color w:val="FF0000"/>
        </w:rPr>
      </w:pPr>
      <w:r w:rsidRPr="00F548CD">
        <w:rPr>
          <w:i/>
          <w:iCs/>
          <w:color w:val="FF0000"/>
        </w:rPr>
        <w:t xml:space="preserve">Editor’s Note: </w:t>
      </w:r>
      <w:r w:rsidR="00E33A8B">
        <w:rPr>
          <w:i/>
          <w:iCs/>
          <w:color w:val="FF0000"/>
        </w:rPr>
        <w:t>This section can include discussion on CP length, subcarrier spacing</w:t>
      </w:r>
      <w:r w:rsidR="00F066DC">
        <w:rPr>
          <w:i/>
          <w:iCs/>
          <w:color w:val="FF0000"/>
        </w:rPr>
        <w:t>, and channel bandwidth</w:t>
      </w:r>
      <w:r w:rsidR="00E33A8B">
        <w:rPr>
          <w:i/>
          <w:iCs/>
          <w:color w:val="FF0000"/>
        </w:rPr>
        <w:t xml:space="preserve"> issues</w:t>
      </w:r>
    </w:p>
    <w:p w14:paraId="33534FBB" w14:textId="77777777" w:rsidR="00FD4898" w:rsidRPr="00F548CD" w:rsidRDefault="00FD4898" w:rsidP="00E33A8B">
      <w:pPr>
        <w:rPr>
          <w:i/>
          <w:iCs/>
          <w:color w:val="FF0000"/>
        </w:rPr>
      </w:pPr>
    </w:p>
    <w:p w14:paraId="7341CEF8" w14:textId="2DEE4BEA" w:rsidR="0026442D" w:rsidRPr="004D3578" w:rsidRDefault="0026442D" w:rsidP="0026442D">
      <w:pPr>
        <w:pStyle w:val="Heading3"/>
      </w:pPr>
      <w:r>
        <w:t>4.1.</w:t>
      </w:r>
      <w:r w:rsidR="000661EF">
        <w:t>3</w:t>
      </w:r>
      <w:r>
        <w:tab/>
        <w:t xml:space="preserve">Investigation of </w:t>
      </w:r>
      <w:r w:rsidR="00997529">
        <w:t>physical layer impact from c</w:t>
      </w:r>
      <w:r>
        <w:t>andidate numerology and bandwidth</w:t>
      </w:r>
      <w:r w:rsidR="00997529">
        <w:t>s</w:t>
      </w:r>
    </w:p>
    <w:p w14:paraId="3DFDB6EB" w14:textId="607D8389" w:rsidR="007747E7" w:rsidRPr="00F548CD" w:rsidRDefault="007747E7" w:rsidP="007747E7">
      <w:pPr>
        <w:rPr>
          <w:i/>
          <w:iCs/>
          <w:color w:val="FF0000"/>
        </w:rPr>
      </w:pPr>
      <w:r w:rsidRPr="00F548CD">
        <w:rPr>
          <w:i/>
          <w:iCs/>
          <w:color w:val="FF0000"/>
        </w:rPr>
        <w:t xml:space="preserve">Editor’s Note: </w:t>
      </w:r>
      <w:r>
        <w:rPr>
          <w:i/>
          <w:iCs/>
          <w:color w:val="FF0000"/>
        </w:rPr>
        <w:t>This section can include discussion on potential specification impact that stem from</w:t>
      </w:r>
      <w:r w:rsidR="000F253E">
        <w:rPr>
          <w:i/>
          <w:iCs/>
          <w:color w:val="FF0000"/>
        </w:rPr>
        <w:t xml:space="preserve"> introduction of</w:t>
      </w:r>
      <w:r>
        <w:rPr>
          <w:i/>
          <w:iCs/>
          <w:color w:val="FF0000"/>
        </w:rPr>
        <w:t xml:space="preserve"> </w:t>
      </w:r>
      <w:r w:rsidR="000F253E">
        <w:rPr>
          <w:i/>
          <w:iCs/>
          <w:color w:val="FF0000"/>
        </w:rPr>
        <w:t>candidate numerology and bandwidths</w:t>
      </w:r>
    </w:p>
    <w:p w14:paraId="364AEC0F" w14:textId="0ACFF883" w:rsidR="00920636" w:rsidRDefault="00920636" w:rsidP="00920636"/>
    <w:p w14:paraId="677D74DB" w14:textId="77777777" w:rsidR="0026442D" w:rsidRPr="004D3578" w:rsidRDefault="0026442D" w:rsidP="00920636"/>
    <w:p w14:paraId="66233399" w14:textId="77777777" w:rsidR="00080512" w:rsidRPr="004D3578" w:rsidRDefault="00080512">
      <w:pPr>
        <w:pStyle w:val="Heading2"/>
      </w:pPr>
      <w:bookmarkStart w:id="235" w:name="_Toc41298316"/>
      <w:r w:rsidRPr="004D3578">
        <w:t>4.2</w:t>
      </w:r>
      <w:r w:rsidRPr="004D3578">
        <w:tab/>
      </w:r>
      <w:r w:rsidR="00351F7D">
        <w:t>RAN4 aspects</w:t>
      </w:r>
      <w:bookmarkEnd w:id="235"/>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236"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236"/>
    </w:p>
    <w:p w14:paraId="57C19982" w14:textId="27E26A74" w:rsidR="00D65197" w:rsidRDefault="00D65197" w:rsidP="00D65197">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22E6F883" w14:textId="5512287A" w:rsidR="00F066DC" w:rsidRPr="004D3578" w:rsidRDefault="00F066DC" w:rsidP="00F066DC">
      <w:pPr>
        <w:pStyle w:val="Heading2"/>
      </w:pPr>
      <w:bookmarkStart w:id="237" w:name="_Toc41298318"/>
      <w:r>
        <w:lastRenderedPageBreak/>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237"/>
    </w:p>
    <w:p w14:paraId="38BFE11F" w14:textId="208F7424" w:rsidR="00F066DC" w:rsidRDefault="00F066DC" w:rsidP="00F066DC">
      <w:pPr>
        <w:rPr>
          <w:i/>
          <w:iCs/>
          <w:color w:val="FF0000"/>
        </w:rPr>
      </w:pPr>
      <w:r w:rsidRPr="00F548CD">
        <w:rPr>
          <w:i/>
          <w:iCs/>
          <w:color w:val="FF0000"/>
        </w:rPr>
        <w:t xml:space="preserve">Editor’s Note: </w:t>
      </w:r>
      <w:r>
        <w:rPr>
          <w:i/>
          <w:iCs/>
          <w:color w:val="FF0000"/>
        </w:rPr>
        <w:t xml:space="preserve">This section can include </w:t>
      </w:r>
      <w:r w:rsidR="00AC7020">
        <w:rPr>
          <w:i/>
          <w:iCs/>
          <w:color w:val="FF0000"/>
        </w:rPr>
        <w:t>list of identified regulatory aspects that is needed for consideration of channel access mechanism for 60 GHz unlicensed operation.</w:t>
      </w:r>
    </w:p>
    <w:p w14:paraId="3A674240" w14:textId="77777777" w:rsidR="002B2F4C" w:rsidRPr="00F548CD" w:rsidRDefault="002B2F4C" w:rsidP="00F066DC">
      <w:pPr>
        <w:rPr>
          <w:i/>
          <w:iCs/>
          <w:color w:val="FF0000"/>
        </w:rPr>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7455319D" w:rsidR="00857679" w:rsidRDefault="00857679" w:rsidP="00857679">
      <w:pPr>
        <w:rPr>
          <w:i/>
          <w:iCs/>
          <w:color w:val="FF0000"/>
        </w:rPr>
      </w:pPr>
      <w:r w:rsidRPr="00F548CD">
        <w:rPr>
          <w:i/>
          <w:iCs/>
          <w:color w:val="FF0000"/>
        </w:rPr>
        <w:t xml:space="preserve">Editor’s Note: </w:t>
      </w:r>
      <w:r>
        <w:rPr>
          <w:i/>
          <w:iCs/>
          <w:color w:val="FF0000"/>
        </w:rPr>
        <w:t xml:space="preserve">This section can include </w:t>
      </w:r>
      <w:r w:rsidR="00E815BF">
        <w:rPr>
          <w:i/>
          <w:iCs/>
          <w:color w:val="FF0000"/>
        </w:rPr>
        <w:t xml:space="preserve">study of channel access and interference mitigation </w:t>
      </w:r>
      <w:r w:rsidR="008D5D6F">
        <w:rPr>
          <w:i/>
          <w:iCs/>
          <w:color w:val="FF0000"/>
        </w:rPr>
        <w:t>techniques.</w:t>
      </w:r>
    </w:p>
    <w:p w14:paraId="341AA82D" w14:textId="77777777" w:rsidR="00F066DC" w:rsidRPr="00F548CD" w:rsidRDefault="00F066DC" w:rsidP="00D65197">
      <w:pPr>
        <w:rPr>
          <w:i/>
          <w:iCs/>
          <w:color w:val="FF0000"/>
        </w:rPr>
      </w:pPr>
    </w:p>
    <w:p w14:paraId="0DDB4162" w14:textId="04063A0A" w:rsidR="007E31D9" w:rsidRDefault="007E31D9" w:rsidP="00196D05"/>
    <w:p w14:paraId="7DED434F" w14:textId="522F3A07" w:rsidR="007E31D9" w:rsidRDefault="007E31D9" w:rsidP="00196D05"/>
    <w:p w14:paraId="42722DB2" w14:textId="04DD6017" w:rsidR="00546F77" w:rsidRDefault="00CF56AC" w:rsidP="00546F77">
      <w:pPr>
        <w:pStyle w:val="Heading1"/>
        <w:rPr>
          <w:ins w:id="238" w:author="Lee, Daewon" w:date="2020-11-04T09:35:00Z"/>
        </w:rPr>
      </w:pPr>
      <w:ins w:id="239" w:author="Lee, Daewon" w:date="2020-11-04T09:36:00Z">
        <w:r>
          <w:t>6</w:t>
        </w:r>
      </w:ins>
      <w:ins w:id="240" w:author="Lee, Daewon" w:date="2020-11-04T09:35:00Z">
        <w:r w:rsidR="00546F77" w:rsidRPr="004D3578">
          <w:tab/>
        </w:r>
      </w:ins>
      <w:ins w:id="241" w:author="Lee, Daewon" w:date="2020-11-04T09:36:00Z">
        <w:r>
          <w:t>Summary of e</w:t>
        </w:r>
      </w:ins>
      <w:ins w:id="242" w:author="Lee, Daewon" w:date="2020-11-04T09:35:00Z">
        <w:r w:rsidR="00546F77">
          <w:t xml:space="preserve">valuation </w:t>
        </w:r>
      </w:ins>
      <w:ins w:id="243" w:author="Lee, Daewon" w:date="2020-11-04T09:36:00Z">
        <w:r>
          <w:t>s</w:t>
        </w:r>
      </w:ins>
      <w:ins w:id="244" w:author="Lee, Daewon" w:date="2020-11-04T09:35:00Z">
        <w:r w:rsidR="00546F77">
          <w:t>tudy</w:t>
        </w:r>
      </w:ins>
    </w:p>
    <w:p w14:paraId="5B0DF237" w14:textId="475C5A65" w:rsidR="00CF56AC" w:rsidRDefault="00CF56AC" w:rsidP="00CF56AC">
      <w:pPr>
        <w:pStyle w:val="Heading2"/>
        <w:rPr>
          <w:ins w:id="245" w:author="Lee, Daewon" w:date="2020-11-04T09:37:00Z"/>
        </w:rPr>
      </w:pPr>
      <w:ins w:id="246" w:author="Lee, Daewon" w:date="2020-11-04T09:36:00Z">
        <w:r>
          <w:t>6</w:t>
        </w:r>
        <w:r w:rsidRPr="004D3578">
          <w:t>.1</w:t>
        </w:r>
        <w:r w:rsidRPr="004D3578">
          <w:tab/>
        </w:r>
        <w:r>
          <w:t>Summary of link level evaluations</w:t>
        </w:r>
      </w:ins>
    </w:p>
    <w:p w14:paraId="571CD422" w14:textId="380AE7B2" w:rsidR="00CF56AC" w:rsidRDefault="00CF56AC" w:rsidP="00CF56AC">
      <w:pPr>
        <w:rPr>
          <w:ins w:id="247" w:author="Lee, Daewon" w:date="2020-11-09T07:31:00Z"/>
        </w:rPr>
      </w:pPr>
    </w:p>
    <w:p w14:paraId="712E64DB" w14:textId="6437C2EC" w:rsidR="00732E5D" w:rsidRDefault="00732E5D" w:rsidP="00732E5D">
      <w:pPr>
        <w:rPr>
          <w:ins w:id="248" w:author="Lee, Daewon" w:date="2020-11-09T07:31:00Z"/>
        </w:rPr>
      </w:pPr>
      <w:commentRangeStart w:id="249"/>
      <w:ins w:id="250" w:author="Lee, Daewon" w:date="2020-11-09T07:31:00Z">
        <w:r>
          <w:t>7 sources</w:t>
        </w:r>
      </w:ins>
      <w:commentRangeEnd w:id="249"/>
      <w:ins w:id="251" w:author="Lee, Daewon" w:date="2020-11-09T07:47:00Z">
        <w:r w:rsidR="00D07534">
          <w:rPr>
            <w:rStyle w:val="CommentReference"/>
            <w:rFonts w:eastAsia="SimSun"/>
            <w:lang w:val="en-US" w:eastAsia="zh-CN"/>
          </w:rPr>
          <w:commentReference w:id="249"/>
        </w:r>
      </w:ins>
      <w:ins w:id="252" w:author="Lee, Daewon" w:date="2020-11-09T07:31:00Z">
        <w:r>
          <w:t xml:space="preserve">, </w:t>
        </w:r>
        <w:r>
          <w:t>[6</w:t>
        </w:r>
        <w:r>
          <w:t>5</w:t>
        </w:r>
        <w:r>
          <w:t>], [</w:t>
        </w:r>
      </w:ins>
      <w:ins w:id="253" w:author="Lee, Daewon" w:date="2020-11-09T07:32:00Z">
        <w:r w:rsidR="009B402F">
          <w:t>30</w:t>
        </w:r>
      </w:ins>
      <w:ins w:id="254" w:author="Lee, Daewon" w:date="2020-11-09T07:31:00Z">
        <w:r>
          <w:t>], [</w:t>
        </w:r>
      </w:ins>
      <w:ins w:id="255" w:author="Lee, Daewon" w:date="2020-11-09T07:32:00Z">
        <w:r w:rsidR="009B402F">
          <w:t>60</w:t>
        </w:r>
      </w:ins>
      <w:ins w:id="256" w:author="Lee, Daewon" w:date="2020-11-09T07:31:00Z">
        <w:r>
          <w:t>], [6</w:t>
        </w:r>
      </w:ins>
      <w:ins w:id="257" w:author="Lee, Daewon" w:date="2020-11-09T07:32:00Z">
        <w:r w:rsidR="009B402F">
          <w:t>8</w:t>
        </w:r>
      </w:ins>
      <w:ins w:id="258" w:author="Lee, Daewon" w:date="2020-11-09T07:31:00Z">
        <w:r>
          <w:t>], [2</w:t>
        </w:r>
      </w:ins>
      <w:ins w:id="259" w:author="Lee, Daewon" w:date="2020-11-09T07:32:00Z">
        <w:r w:rsidR="009B402F">
          <w:t>5</w:t>
        </w:r>
      </w:ins>
      <w:ins w:id="260" w:author="Lee, Daewon" w:date="2020-11-09T07:31:00Z">
        <w:r>
          <w:t>], [2</w:t>
        </w:r>
      </w:ins>
      <w:ins w:id="261" w:author="Lee, Daewon" w:date="2020-11-09T07:32:00Z">
        <w:r w:rsidR="009B402F">
          <w:t>9</w:t>
        </w:r>
      </w:ins>
      <w:ins w:id="262" w:author="Lee, Daewon" w:date="2020-11-09T07:31:00Z">
        <w:r>
          <w:t xml:space="preserve">], </w:t>
        </w:r>
      </w:ins>
      <w:ins w:id="263" w:author="Lee, Daewon" w:date="2020-11-09T07:33:00Z">
        <w:r w:rsidR="00215F25">
          <w:t xml:space="preserve">and </w:t>
        </w:r>
      </w:ins>
      <w:ins w:id="264" w:author="Lee, Daewon" w:date="2020-11-09T07:31:00Z">
        <w:r>
          <w:t>[1</w:t>
        </w:r>
      </w:ins>
      <w:ins w:id="265" w:author="Lee, Daewon" w:date="2020-11-09T07:32:00Z">
        <w:r w:rsidR="009B402F">
          <w:t>6</w:t>
        </w:r>
      </w:ins>
      <w:ins w:id="266" w:author="Lee, Daewon" w:date="2020-11-09T07:33:00Z">
        <w:r w:rsidR="00215F25">
          <w:t>],</w:t>
        </w:r>
      </w:ins>
      <w:ins w:id="267" w:author="Lee, Daewon" w:date="2020-11-09T07:31:00Z">
        <w:r>
          <w:t xml:space="preserve"> reported evaluation results of PSS/SSS detection performance in terms of SINR in dB achieving cell ID detection probability of 90% by one-shot detection from PSS/SSS. 4 sources</w:t>
        </w:r>
      </w:ins>
      <w:ins w:id="268" w:author="Lee, Daewon" w:date="2020-11-09T07:33:00Z">
        <w:r w:rsidR="00215F25">
          <w:t xml:space="preserve">, </w:t>
        </w:r>
      </w:ins>
      <w:ins w:id="269" w:author="Lee, Daewon" w:date="2020-11-09T07:31:00Z">
        <w:r>
          <w:t>[6</w:t>
        </w:r>
      </w:ins>
      <w:ins w:id="270" w:author="Lee, Daewon" w:date="2020-11-09T07:33:00Z">
        <w:r w:rsidR="00215F25">
          <w:t>5</w:t>
        </w:r>
      </w:ins>
      <w:ins w:id="271" w:author="Lee, Daewon" w:date="2020-11-09T07:31:00Z">
        <w:r>
          <w:t>], [</w:t>
        </w:r>
      </w:ins>
      <w:ins w:id="272" w:author="Lee, Daewon" w:date="2020-11-09T07:33:00Z">
        <w:r w:rsidR="00215F25">
          <w:t>30]</w:t>
        </w:r>
      </w:ins>
      <w:ins w:id="273" w:author="Lee, Daewon" w:date="2020-11-09T07:31:00Z">
        <w:r>
          <w:t>, [</w:t>
        </w:r>
      </w:ins>
      <w:ins w:id="274" w:author="Lee, Daewon" w:date="2020-11-09T07:33:00Z">
        <w:r w:rsidR="00215F25">
          <w:t>60</w:t>
        </w:r>
      </w:ins>
      <w:ins w:id="275" w:author="Lee, Daewon" w:date="2020-11-09T07:31:00Z">
        <w:r>
          <w:t xml:space="preserve">], </w:t>
        </w:r>
      </w:ins>
      <w:ins w:id="276" w:author="Lee, Daewon" w:date="2020-11-09T07:33:00Z">
        <w:r w:rsidR="00215F25">
          <w:t xml:space="preserve">and </w:t>
        </w:r>
      </w:ins>
      <w:ins w:id="277" w:author="Lee, Daewon" w:date="2020-11-09T07:31:00Z">
        <w:r>
          <w:t>[2</w:t>
        </w:r>
      </w:ins>
      <w:ins w:id="278" w:author="Lee, Daewon" w:date="2020-11-09T07:33:00Z">
        <w:r w:rsidR="00215F25">
          <w:t>5</w:t>
        </w:r>
      </w:ins>
      <w:ins w:id="279" w:author="Lee, Daewon" w:date="2020-11-09T07:31:00Z">
        <w:r>
          <w:t>]</w:t>
        </w:r>
      </w:ins>
      <w:ins w:id="280" w:author="Lee, Daewon" w:date="2020-11-09T07:33:00Z">
        <w:r w:rsidR="00215F25">
          <w:t>,</w:t>
        </w:r>
      </w:ins>
      <w:ins w:id="281" w:author="Lee, Daewon" w:date="2020-11-09T07:31:00Z">
        <w:r>
          <w:t xml:space="preserve"> reported PBCH performance in terms of SINR in dB achieving PBCH BLER target of 10%. 2 sources</w:t>
        </w:r>
      </w:ins>
      <w:ins w:id="282" w:author="Lee, Daewon" w:date="2020-11-09T07:33:00Z">
        <w:r w:rsidR="00215F25">
          <w:t xml:space="preserve">, </w:t>
        </w:r>
      </w:ins>
      <w:ins w:id="283" w:author="Lee, Daewon" w:date="2020-11-09T07:31:00Z">
        <w:r>
          <w:t>[</w:t>
        </w:r>
      </w:ins>
      <w:ins w:id="284" w:author="Lee, Daewon" w:date="2020-11-09T07:33:00Z">
        <w:r w:rsidR="00215F25">
          <w:t>9</w:t>
        </w:r>
      </w:ins>
      <w:ins w:id="285" w:author="Lee, Daewon" w:date="2020-11-09T07:31:00Z">
        <w:r>
          <w:t xml:space="preserve">], </w:t>
        </w:r>
      </w:ins>
      <w:ins w:id="286" w:author="Lee, Daewon" w:date="2020-11-09T07:33:00Z">
        <w:r w:rsidR="00215F25">
          <w:t xml:space="preserve">and </w:t>
        </w:r>
      </w:ins>
      <w:ins w:id="287" w:author="Lee, Daewon" w:date="2020-11-09T07:34:00Z">
        <w:r w:rsidR="00EF7F9A">
          <w:t>[</w:t>
        </w:r>
      </w:ins>
      <w:ins w:id="288" w:author="Lee, Daewon" w:date="2020-11-09T07:31:00Z">
        <w:r>
          <w:t>6</w:t>
        </w:r>
      </w:ins>
      <w:ins w:id="289" w:author="Lee, Daewon" w:date="2020-11-09T07:34:00Z">
        <w:r w:rsidR="00EF7F9A">
          <w:t>5</w:t>
        </w:r>
      </w:ins>
      <w:ins w:id="290" w:author="Lee, Daewon" w:date="2020-11-09T07:31:00Z">
        <w:r>
          <w:t>]</w:t>
        </w:r>
      </w:ins>
      <w:ins w:id="291" w:author="Lee, Daewon" w:date="2020-11-09T07:44:00Z">
        <w:r w:rsidR="00BC2ED2">
          <w:t>,</w:t>
        </w:r>
      </w:ins>
      <w:ins w:id="292" w:author="Lee, Daewon" w:date="2020-11-09T07:31:00Z">
        <w:r>
          <w:t xml:space="preserve"> compared link budget of SSB for difference SCS. </w:t>
        </w:r>
      </w:ins>
    </w:p>
    <w:p w14:paraId="1BE01C8C" w14:textId="42D4763B" w:rsidR="00732E5D" w:rsidRDefault="000E3F86" w:rsidP="00E51949">
      <w:pPr>
        <w:pStyle w:val="B1"/>
        <w:rPr>
          <w:ins w:id="293" w:author="Lee, Daewon" w:date="2020-11-09T07:31:00Z"/>
        </w:rPr>
      </w:pPr>
      <w:ins w:id="294" w:author="Lee, Daewon" w:date="2020-11-09T07:55:00Z">
        <w:r>
          <w:t>-</w:t>
        </w:r>
        <w:r>
          <w:tab/>
        </w:r>
      </w:ins>
      <w:ins w:id="295" w:author="Lee, Daewon" w:date="2020-11-09T07:31:00Z">
        <w:r w:rsidR="00732E5D">
          <w:t>For PSS and SSS detection performance, all evaluated candidate SCSs (120, 240, 480 and 960 kHz) show comparable performances with the channel models and delay spread values</w:t>
        </w:r>
      </w:ins>
      <w:ins w:id="296" w:author="Lee, Daewon" w:date="2020-11-09T07:40:00Z">
        <w:r w:rsidR="00C56354">
          <w:t xml:space="preserve"> </w:t>
        </w:r>
        <w:r w:rsidR="00C56354">
          <w:t>parameters provided in Table A.1-1</w:t>
        </w:r>
      </w:ins>
      <w:ins w:id="297" w:author="Lee, Daewon" w:date="2020-11-09T07:31:00Z">
        <w:r w:rsidR="00732E5D">
          <w:t>.</w:t>
        </w:r>
      </w:ins>
      <w:ins w:id="298" w:author="Lee, Daewon" w:date="2020-11-09T07:41:00Z">
        <w:r w:rsidR="0004387C">
          <w:t xml:space="preserve"> The following were observed from the evaluations:</w:t>
        </w:r>
      </w:ins>
    </w:p>
    <w:p w14:paraId="7FB3EB6A" w14:textId="7DAE4989" w:rsidR="00732E5D" w:rsidRDefault="0004387C" w:rsidP="00E51949">
      <w:pPr>
        <w:pStyle w:val="B2"/>
        <w:rPr>
          <w:ins w:id="299" w:author="Lee, Daewon" w:date="2020-11-09T07:31:00Z"/>
        </w:rPr>
      </w:pPr>
      <w:ins w:id="300" w:author="Lee, Daewon" w:date="2020-11-09T07:41:00Z">
        <w:r>
          <w:t>-</w:t>
        </w:r>
        <w:r>
          <w:tab/>
        </w:r>
      </w:ins>
      <w:ins w:id="301" w:author="Lee, Daewon" w:date="2020-11-09T07:31:00Z">
        <w:r w:rsidR="00732E5D">
          <w:t>The performance degrades as the increase of SCS</w:t>
        </w:r>
      </w:ins>
    </w:p>
    <w:p w14:paraId="2D1CC79F" w14:textId="10245200" w:rsidR="00732E5D" w:rsidRDefault="0004387C" w:rsidP="00E51949">
      <w:pPr>
        <w:pStyle w:val="B2"/>
        <w:rPr>
          <w:ins w:id="302" w:author="Lee, Daewon" w:date="2020-11-09T07:31:00Z"/>
        </w:rPr>
      </w:pPr>
      <w:ins w:id="303" w:author="Lee, Daewon" w:date="2020-11-09T07:41:00Z">
        <w:r>
          <w:t>-</w:t>
        </w:r>
        <w:r>
          <w:tab/>
        </w:r>
      </w:ins>
      <w:ins w:id="304" w:author="Lee, Daewon" w:date="2020-11-09T07:31:00Z">
        <w:r w:rsidR="00732E5D">
          <w:t>6 out of 7 sources reported minor performance difference (&lt; or ~ 1 dB) between adjacent SCS for all evaluated candidate SCSs (120, 240, 480 and 960 kHz). The other source [2</w:t>
        </w:r>
      </w:ins>
      <w:ins w:id="305" w:author="Lee, Daewon" w:date="2020-11-09T07:48:00Z">
        <w:r w:rsidR="00B75541">
          <w:t>5</w:t>
        </w:r>
      </w:ins>
      <w:ins w:id="306"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307" w:author="Lee, Daewon" w:date="2020-11-09T07:31:00Z"/>
        </w:rPr>
      </w:pPr>
      <w:ins w:id="308" w:author="Lee, Daewon" w:date="2020-11-09T07:55:00Z">
        <w:r>
          <w:t>-</w:t>
        </w:r>
        <w:r>
          <w:tab/>
        </w:r>
      </w:ins>
      <w:ins w:id="309" w:author="Lee, Daewon" w:date="2020-11-09T07:31:00Z">
        <w:r w:rsidR="00732E5D">
          <w:t xml:space="preserve">For PBCH BLER performance, all evaluated candidate SCSs (120, 240, 480 and 960 </w:t>
        </w:r>
      </w:ins>
      <w:ins w:id="310" w:author="Lee, Daewon" w:date="2020-11-09T07:48:00Z">
        <w:r w:rsidR="00B75541">
          <w:t>k</w:t>
        </w:r>
      </w:ins>
      <w:ins w:id="311" w:author="Lee, Daewon" w:date="2020-11-09T07:31:00Z">
        <w:r w:rsidR="00732E5D">
          <w:t>Hz) show comparable performances with the channel models and delay spread</w:t>
        </w:r>
      </w:ins>
      <w:ins w:id="312" w:author="Lee, Daewon" w:date="2020-11-09T07:48:00Z">
        <w:r w:rsidR="00B75541">
          <w:t xml:space="preserve"> </w:t>
        </w:r>
        <w:r w:rsidR="00B75541">
          <w:t>parameters provided in Table A.1-1</w:t>
        </w:r>
      </w:ins>
      <w:ins w:id="313" w:author="Lee, Daewon" w:date="2020-11-09T07:31:00Z">
        <w:r w:rsidR="00732E5D">
          <w:t>.</w:t>
        </w:r>
      </w:ins>
    </w:p>
    <w:p w14:paraId="088ECCD3" w14:textId="6A21426F" w:rsidR="00732E5D" w:rsidRDefault="00D07534" w:rsidP="00E51949">
      <w:pPr>
        <w:pStyle w:val="B2"/>
        <w:rPr>
          <w:ins w:id="314" w:author="Lee, Daewon" w:date="2020-11-09T07:31:00Z"/>
        </w:rPr>
      </w:pPr>
      <w:ins w:id="315" w:author="Lee, Daewon" w:date="2020-11-09T07:47:00Z">
        <w:r>
          <w:t>-</w:t>
        </w:r>
        <w:r>
          <w:tab/>
        </w:r>
      </w:ins>
      <w:ins w:id="316" w:author="Lee, Daewon" w:date="2020-11-09T07:31:00Z">
        <w:r w:rsidR="00732E5D">
          <w:t>The performance degrades as the increase of SCS.</w:t>
        </w:r>
      </w:ins>
    </w:p>
    <w:p w14:paraId="695475B2" w14:textId="66CB256C" w:rsidR="00732E5D" w:rsidRDefault="00D07534" w:rsidP="00E51949">
      <w:pPr>
        <w:pStyle w:val="B2"/>
        <w:rPr>
          <w:ins w:id="317" w:author="Lee, Daewon" w:date="2020-11-09T07:31:00Z"/>
        </w:rPr>
      </w:pPr>
      <w:ins w:id="318" w:author="Lee, Daewon" w:date="2020-11-09T07:47:00Z">
        <w:r>
          <w:t>-</w:t>
        </w:r>
        <w:r>
          <w:tab/>
        </w:r>
      </w:ins>
      <w:ins w:id="319" w:author="Lee, Daewon" w:date="2020-11-09T07:31:00Z">
        <w:r w:rsidR="00732E5D">
          <w:t xml:space="preserve">All 4 sources reported minor performance difference (&lt; or ~ 1 dB) between adjacent SCS for all evaluated candidate SCSs (120, 240, 480 and 960 </w:t>
        </w:r>
      </w:ins>
      <w:ins w:id="320" w:author="Lee, Daewon" w:date="2020-11-09T07:39:00Z">
        <w:r w:rsidR="00000FA2">
          <w:t>k</w:t>
        </w:r>
      </w:ins>
      <w:ins w:id="321" w:author="Lee, Daewon" w:date="2020-11-09T07:31:00Z">
        <w:r w:rsidR="00732E5D">
          <w:t>Hz).</w:t>
        </w:r>
      </w:ins>
    </w:p>
    <w:p w14:paraId="68340C99" w14:textId="571C27C6" w:rsidR="00732E5D" w:rsidRDefault="00D07534" w:rsidP="00E51949">
      <w:pPr>
        <w:pStyle w:val="B2"/>
        <w:rPr>
          <w:ins w:id="322" w:author="Lee, Daewon" w:date="2020-11-09T07:31:00Z"/>
        </w:rPr>
      </w:pPr>
      <w:ins w:id="323" w:author="Lee, Daewon" w:date="2020-11-09T07:47:00Z">
        <w:r>
          <w:t>-</w:t>
        </w:r>
        <w:r>
          <w:tab/>
        </w:r>
      </w:ins>
      <w:ins w:id="324" w:author="Lee, Daewon" w:date="2020-11-09T07:31:00Z">
        <w:r w:rsidR="00732E5D">
          <w:t xml:space="preserve">The performance gap between 120 and 960 kHz is up to ~ 1.8 </w:t>
        </w:r>
        <w:proofErr w:type="spellStart"/>
        <w:r w:rsidR="00732E5D">
          <w:t>dB.</w:t>
        </w:r>
        <w:proofErr w:type="spellEnd"/>
      </w:ins>
    </w:p>
    <w:p w14:paraId="2FD428BE" w14:textId="4DD40EEF" w:rsidR="00732E5D" w:rsidRDefault="000E3F86" w:rsidP="00E51949">
      <w:pPr>
        <w:pStyle w:val="B1"/>
        <w:rPr>
          <w:ins w:id="325" w:author="Lee, Daewon" w:date="2020-11-09T07:31:00Z"/>
        </w:rPr>
      </w:pPr>
      <w:ins w:id="326" w:author="Lee, Daewon" w:date="2020-11-09T07:55:00Z">
        <w:r>
          <w:t>-</w:t>
        </w:r>
        <w:r>
          <w:tab/>
        </w:r>
      </w:ins>
      <w:ins w:id="327" w:author="Lee, Daewon" w:date="2020-11-09T07:31:00Z">
        <w:r w:rsidR="00732E5D">
          <w:t>In terms of SSB link budget, smaller SCS have better coverage than larger SCS</w:t>
        </w:r>
      </w:ins>
      <w:ins w:id="328" w:author="Lee, Daewon" w:date="2020-11-09T07:49:00Z">
        <w:r w:rsidR="004C02CB">
          <w:t>.</w:t>
        </w:r>
      </w:ins>
    </w:p>
    <w:p w14:paraId="15676A9D" w14:textId="625226C6" w:rsidR="00732E5D" w:rsidRDefault="00D07534" w:rsidP="00E51949">
      <w:pPr>
        <w:pStyle w:val="B2"/>
        <w:rPr>
          <w:ins w:id="329" w:author="Lee, Daewon" w:date="2020-11-09T07:31:00Z"/>
        </w:rPr>
      </w:pPr>
      <w:ins w:id="330" w:author="Lee, Daewon" w:date="2020-11-09T07:47:00Z">
        <w:r>
          <w:t>-</w:t>
        </w:r>
        <w:r>
          <w:tab/>
        </w:r>
      </w:ins>
      <w:ins w:id="331" w:author="Lee, Daewon" w:date="2020-11-09T07:31:00Z">
        <w:r w:rsidR="00732E5D">
          <w:t xml:space="preserve">The MCL and MIL difference between 120 kHz SCS and 480 kHz SCS is about 5 </w:t>
        </w:r>
        <w:proofErr w:type="spellStart"/>
        <w:r w:rsidR="00732E5D">
          <w:t>dB.</w:t>
        </w:r>
        <w:proofErr w:type="spellEnd"/>
        <w:r w:rsidR="00732E5D">
          <w:t xml:space="preserve"> The MCL and MIL difference between 120 kHz SCS and 960 </w:t>
        </w:r>
      </w:ins>
      <w:ins w:id="332" w:author="Lee, Daewon" w:date="2020-11-09T07:39:00Z">
        <w:r w:rsidR="000719FD">
          <w:t>k</w:t>
        </w:r>
      </w:ins>
      <w:ins w:id="333" w:author="Lee, Daewon" w:date="2020-11-09T07:31:00Z">
        <w:r w:rsidR="00732E5D">
          <w:t xml:space="preserve">Hz SCS is about 8 </w:t>
        </w:r>
        <w:proofErr w:type="spellStart"/>
        <w:r w:rsidR="00732E5D">
          <w:t>dB.</w:t>
        </w:r>
        <w:proofErr w:type="spellEnd"/>
      </w:ins>
    </w:p>
    <w:p w14:paraId="22589218" w14:textId="7C5E7EB2" w:rsidR="00732E5D" w:rsidRDefault="00732E5D" w:rsidP="00CF56AC">
      <w:pPr>
        <w:rPr>
          <w:ins w:id="334" w:author="Lee, Daewon" w:date="2020-11-09T07:52:00Z"/>
        </w:rPr>
      </w:pPr>
    </w:p>
    <w:p w14:paraId="211C0E15" w14:textId="05C250F2" w:rsidR="00D26587" w:rsidRDefault="00D26587" w:rsidP="00D26587">
      <w:pPr>
        <w:rPr>
          <w:ins w:id="335" w:author="Lee, Daewon" w:date="2020-11-09T07:52:00Z"/>
        </w:rPr>
      </w:pPr>
      <w:commentRangeStart w:id="336"/>
      <w:ins w:id="337" w:author="Lee, Daewon" w:date="2020-11-09T07:52:00Z">
        <w:r>
          <w:t>8 sources</w:t>
        </w:r>
      </w:ins>
      <w:commentRangeEnd w:id="336"/>
      <w:ins w:id="338" w:author="Lee, Daewon" w:date="2020-11-09T07:54:00Z">
        <w:r w:rsidR="00C87537">
          <w:rPr>
            <w:rStyle w:val="CommentReference"/>
            <w:rFonts w:eastAsia="SimSun"/>
            <w:lang w:val="en-US" w:eastAsia="zh-CN"/>
          </w:rPr>
          <w:commentReference w:id="336"/>
        </w:r>
      </w:ins>
      <w:ins w:id="339" w:author="Lee, Daewon" w:date="2020-11-09T07:52:00Z">
        <w:r>
          <w:t>, [65], [72], [30], [60], [64], [68], [29], and [16],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340" w:author="Lee, Daewon" w:date="2020-11-09T07:52:00Z"/>
        </w:rPr>
      </w:pPr>
      <w:ins w:id="341" w:author="Lee, Daewon" w:date="2020-11-09T07:53:00Z">
        <w:r>
          <w:lastRenderedPageBreak/>
          <w:t>-</w:t>
        </w:r>
        <w:r>
          <w:tab/>
        </w:r>
      </w:ins>
      <w:ins w:id="342" w:author="Lee, Daewon" w:date="2020-11-09T07:52:00Z">
        <w:r>
          <w:t>For PRACH preamble detection performances for the same PRACH format, all evaluated candidate SCSs (120, 240, 480 and 960 kHz) show comparable performances</w:t>
        </w:r>
      </w:ins>
      <w:ins w:id="343" w:author="Lee, Daewon" w:date="2020-11-09T13:12:00Z">
        <w:r w:rsidR="000D11AC">
          <w:t>.</w:t>
        </w:r>
      </w:ins>
    </w:p>
    <w:p w14:paraId="75B57ED1" w14:textId="51C5541A" w:rsidR="00D26587" w:rsidRDefault="00D26587" w:rsidP="00D26587">
      <w:pPr>
        <w:pStyle w:val="B2"/>
        <w:rPr>
          <w:ins w:id="344" w:author="Lee, Daewon" w:date="2020-11-09T07:52:00Z"/>
        </w:rPr>
      </w:pPr>
      <w:ins w:id="345" w:author="Lee, Daewon" w:date="2020-11-09T07:53:00Z">
        <w:r>
          <w:t>-</w:t>
        </w:r>
        <w:r>
          <w:tab/>
        </w:r>
      </w:ins>
      <w:ins w:id="346" w:author="Lee, Daewon" w:date="2020-11-09T07:52:00Z">
        <w:r>
          <w:t xml:space="preserve">7 out of 8 sources reported minor performance difference (&lt; or ~ 1 dB) between adjacent SCS for all evaluated candidate SCSs (120, 240, 480 and 960 kHz). The other source [68] reported minor performances difference among all SCS for TDL-A with 5 and 10ns </w:t>
        </w:r>
      </w:ins>
      <w:ins w:id="347" w:author="Lee, Daewon" w:date="2020-11-09T07:57:00Z">
        <w:r w:rsidR="00AD0BFC">
          <w:t>delay spread</w:t>
        </w:r>
      </w:ins>
      <w:ins w:id="348" w:author="Lee, Daewon" w:date="2020-11-09T07:52:00Z">
        <w:r>
          <w:t xml:space="preserve">. It reported infinite SINR for 960 kHz SCS and comparable SINR for 120, 240 and 480 kHz SCS in TDL-A with 20ns </w:t>
        </w:r>
      </w:ins>
      <w:ins w:id="349" w:author="Lee, Daewon" w:date="2020-11-09T07:56:00Z">
        <w:r w:rsidR="00E51949">
          <w:t>delay spread</w:t>
        </w:r>
      </w:ins>
      <w:ins w:id="350" w:author="Lee, Daewon" w:date="2020-11-09T07:52:00Z">
        <w:r>
          <w:t xml:space="preserve"> using the metrics of preamble miss detection probability of 1% and the estimated timing error is within [-</w:t>
        </w:r>
        <w:proofErr w:type="spellStart"/>
        <w:r>
          <w:t>T</w:t>
        </w:r>
        <w:r w:rsidRPr="00D26587">
          <w:rPr>
            <w:vertAlign w:val="subscript"/>
          </w:rPr>
          <w:t>cp</w:t>
        </w:r>
        <w:proofErr w:type="spellEnd"/>
        <w:r>
          <w:t xml:space="preserve">/2, </w:t>
        </w:r>
        <w:proofErr w:type="spellStart"/>
        <w:r>
          <w:t>T</w:t>
        </w:r>
        <w:r w:rsidRPr="00D26587">
          <w:rPr>
            <w:vertAlign w:val="subscript"/>
          </w:rPr>
          <w:t>cp</w:t>
        </w:r>
        <w:proofErr w:type="spellEnd"/>
        <w:r>
          <w:t>/2].</w:t>
        </w:r>
      </w:ins>
    </w:p>
    <w:p w14:paraId="4ECF0E16" w14:textId="67EEED70" w:rsidR="00D26587" w:rsidRDefault="00D26587" w:rsidP="00D26587">
      <w:pPr>
        <w:pStyle w:val="B1"/>
        <w:rPr>
          <w:ins w:id="351" w:author="Lee, Daewon" w:date="2020-11-09T07:52:00Z"/>
        </w:rPr>
      </w:pPr>
      <w:ins w:id="352" w:author="Lee, Daewon" w:date="2020-11-09T07:53:00Z">
        <w:r>
          <w:t>-</w:t>
        </w:r>
        <w:r>
          <w:tab/>
        </w:r>
      </w:ins>
      <w:ins w:id="353"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354" w:author="Lee, Daewon" w:date="2020-11-09T07:52:00Z"/>
        </w:rPr>
      </w:pPr>
      <w:ins w:id="355" w:author="Lee, Daewon" w:date="2020-11-09T07:53:00Z">
        <w:r>
          <w:t>-</w:t>
        </w:r>
        <w:r>
          <w:tab/>
        </w:r>
      </w:ins>
      <w:ins w:id="356"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w:t>
        </w:r>
        <w:proofErr w:type="spellStart"/>
        <w:r>
          <w:t>dB.</w:t>
        </w:r>
        <w:proofErr w:type="spellEnd"/>
        <w:r>
          <w:t xml:space="preserve"> </w:t>
        </w:r>
      </w:ins>
    </w:p>
    <w:p w14:paraId="08054E4F" w14:textId="49C9A463" w:rsidR="00D26587" w:rsidRDefault="00D26587" w:rsidP="00E51949">
      <w:pPr>
        <w:pStyle w:val="B2"/>
        <w:rPr>
          <w:ins w:id="357" w:author="Lee, Daewon" w:date="2020-11-09T07:52:00Z"/>
        </w:rPr>
      </w:pPr>
      <w:ins w:id="358" w:author="Lee, Daewon" w:date="2020-11-09T07:53:00Z">
        <w:r>
          <w:t>-</w:t>
        </w:r>
        <w:r>
          <w:tab/>
        </w:r>
      </w:ins>
      <w:ins w:id="359"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w:t>
        </w:r>
        <w:proofErr w:type="spellStart"/>
        <w:r>
          <w:t>dB.</w:t>
        </w:r>
        <w:proofErr w:type="spellEnd"/>
        <w:r>
          <w:t xml:space="preserve"> </w:t>
        </w:r>
      </w:ins>
    </w:p>
    <w:p w14:paraId="502F7843" w14:textId="4912A77C" w:rsidR="000E6E23" w:rsidRDefault="00D26587" w:rsidP="00E51949">
      <w:pPr>
        <w:pStyle w:val="B2"/>
        <w:rPr>
          <w:ins w:id="360" w:author="Lee, Daewon" w:date="2020-11-09T07:52:00Z"/>
        </w:rPr>
      </w:pPr>
      <w:ins w:id="361" w:author="Lee, Daewon" w:date="2020-11-09T07:53:00Z">
        <w:r>
          <w:t>-</w:t>
        </w:r>
        <w:r>
          <w:tab/>
        </w:r>
      </w:ins>
      <w:ins w:id="362"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1E81B7C9" w:rsidR="000E6E23" w:rsidRDefault="000E6E23" w:rsidP="00CF56AC">
      <w:pPr>
        <w:rPr>
          <w:ins w:id="363" w:author="Lee, Daewon" w:date="2020-11-09T07:52:00Z"/>
        </w:rPr>
      </w:pPr>
    </w:p>
    <w:p w14:paraId="13D3C7BF" w14:textId="77777777" w:rsidR="00C20B16" w:rsidRDefault="00C20B16" w:rsidP="00C20B16">
      <w:pPr>
        <w:rPr>
          <w:ins w:id="364" w:author="Lee, Daewon" w:date="2020-11-09T13:05:00Z"/>
        </w:rPr>
      </w:pPr>
      <w:commentRangeStart w:id="365"/>
      <w:ins w:id="366" w:author="Lee, Daewon" w:date="2020-11-09T13:05:00Z">
        <w:r>
          <w:t>For CP-OFDM</w:t>
        </w:r>
        <w:commentRangeEnd w:id="365"/>
        <w:r w:rsidR="00D06080">
          <w:rPr>
            <w:rStyle w:val="CommentReference"/>
            <w:rFonts w:eastAsia="SimSun"/>
            <w:lang w:val="en-US" w:eastAsia="zh-CN"/>
          </w:rPr>
          <w:commentReference w:id="365"/>
        </w:r>
        <w:r>
          <w:t xml:space="preserve">, the following are observed regarding the impact of DMRS to BLER performance. </w:t>
        </w:r>
      </w:ins>
    </w:p>
    <w:p w14:paraId="3EA2A0DC" w14:textId="5D86B010" w:rsidR="00C20B16" w:rsidRDefault="00C20B16" w:rsidP="00C20B16">
      <w:pPr>
        <w:pStyle w:val="B1"/>
        <w:rPr>
          <w:ins w:id="367" w:author="Lee, Daewon" w:date="2020-11-09T13:05:00Z"/>
        </w:rPr>
        <w:pPrChange w:id="368" w:author="Lee, Daewon" w:date="2020-11-09T13:05:00Z">
          <w:pPr/>
        </w:pPrChange>
      </w:pPr>
      <w:ins w:id="369" w:author="Lee, Daewon" w:date="2020-11-09T13:05:00Z">
        <w:r>
          <w:t>-</w:t>
        </w:r>
        <w:r>
          <w:tab/>
          <w:t>One source [61] reported performance improvement with increased number of DMRS symbols or increased DMRS density especially for higher modulation order for 960 kHz SCS in TDL-A (5 ns and 10 ns delay spread).</w:t>
        </w:r>
      </w:ins>
    </w:p>
    <w:p w14:paraId="0001F3CA" w14:textId="3A8F70B2" w:rsidR="00C20B16" w:rsidRDefault="00C20B16" w:rsidP="00C20B16">
      <w:pPr>
        <w:pStyle w:val="B1"/>
        <w:rPr>
          <w:ins w:id="370" w:author="Lee, Daewon" w:date="2020-11-09T13:05:00Z"/>
        </w:rPr>
        <w:pPrChange w:id="371" w:author="Lee, Daewon" w:date="2020-11-09T13:05:00Z">
          <w:pPr/>
        </w:pPrChange>
      </w:pPr>
      <w:ins w:id="372" w:author="Lee, Daewon" w:date="2020-11-09T13:05:00Z">
        <w:r>
          <w:t>-</w:t>
        </w:r>
        <w:r>
          <w:tab/>
          <w:t>One source [18] reported for 480 kHz SCS and below with large delay spread (TDL-A with 40 ns delay spread), the room for performance improvement with a change to the Rel-15 DMRS design is very limited.</w:t>
        </w:r>
      </w:ins>
    </w:p>
    <w:p w14:paraId="65F23405" w14:textId="73C77A07" w:rsidR="00C20B16" w:rsidRDefault="00C20B16" w:rsidP="00C20B16">
      <w:pPr>
        <w:pStyle w:val="B1"/>
        <w:rPr>
          <w:ins w:id="373" w:author="Lee, Daewon" w:date="2020-11-09T13:05:00Z"/>
        </w:rPr>
        <w:pPrChange w:id="374" w:author="Lee, Daewon" w:date="2020-11-09T13:05:00Z">
          <w:pPr/>
        </w:pPrChange>
      </w:pPr>
      <w:ins w:id="375" w:author="Lee, Daewon" w:date="2020-11-09T13:05: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17C28108" w14:textId="20F683B7" w:rsidR="00C20B16" w:rsidRDefault="00C20B16" w:rsidP="00C20B16">
      <w:pPr>
        <w:pStyle w:val="B1"/>
        <w:rPr>
          <w:ins w:id="376" w:author="Lee, Daewon" w:date="2020-11-09T13:05:00Z"/>
        </w:rPr>
        <w:pPrChange w:id="377" w:author="Lee, Daewon" w:date="2020-11-09T13:05:00Z">
          <w:pPr/>
        </w:pPrChange>
      </w:pPr>
      <w:ins w:id="378" w:author="Lee, Daewon" w:date="2020-11-09T13:05:00Z">
        <w:r>
          <w:t>-</w:t>
        </w:r>
        <w:r>
          <w:tab/>
          <w:t>One source [30] reported performance improvement with a new DMRS pattern featured by high frequency density (i.e., every RE) and 2-FD-OCC across adjacent REs for 960 kHz SCS in TDL-A (20 ns and 40 ns delay spread).</w:t>
        </w:r>
      </w:ins>
    </w:p>
    <w:p w14:paraId="71744D58" w14:textId="3339113E" w:rsidR="000E6E23" w:rsidRDefault="00C20B16" w:rsidP="00C20B16">
      <w:pPr>
        <w:pStyle w:val="B1"/>
        <w:rPr>
          <w:ins w:id="379" w:author="Lee, Daewon" w:date="2020-11-09T13:05:00Z"/>
        </w:rPr>
      </w:pPr>
      <w:ins w:id="380" w:author="Lee, Daewon" w:date="2020-11-09T13:05:00Z">
        <w:r>
          <w:t>-</w:t>
        </w:r>
        <w:r>
          <w:tab/>
          <w:t>One source [14] reported that with Rel-15 DMRS type-1, different delay spread values (10ns and 20ns) have a negligible impact to the demodulation performance of PDSCH for a high SCS (such as 960 kHz).</w:t>
        </w:r>
      </w:ins>
    </w:p>
    <w:p w14:paraId="3372233A" w14:textId="54D9A46B" w:rsidR="00C20B16" w:rsidRDefault="00C20B16" w:rsidP="00C20B16">
      <w:pPr>
        <w:rPr>
          <w:ins w:id="381" w:author="Lee, Daewon" w:date="2020-11-09T13:31:00Z"/>
        </w:rPr>
      </w:pPr>
    </w:p>
    <w:p w14:paraId="3C85754A" w14:textId="77777777" w:rsidR="00016427" w:rsidRDefault="00016427" w:rsidP="00C20B16">
      <w:pPr>
        <w:rPr>
          <w:ins w:id="382" w:author="Lee, Daewon" w:date="2020-11-09T13:05:00Z"/>
        </w:rPr>
      </w:pPr>
    </w:p>
    <w:p w14:paraId="5C57E9B0" w14:textId="77777777" w:rsidR="00850D4F" w:rsidRDefault="00850D4F" w:rsidP="00850D4F">
      <w:pPr>
        <w:rPr>
          <w:ins w:id="383" w:author="Lee, Daewon" w:date="2020-11-09T13:09:00Z"/>
        </w:rPr>
      </w:pPr>
      <w:commentRangeStart w:id="384"/>
      <w:ins w:id="385" w:author="Lee, Daewon" w:date="2020-11-09T13:09:00Z">
        <w:r>
          <w:t>7 sources</w:t>
        </w:r>
      </w:ins>
      <w:commentRangeEnd w:id="384"/>
      <w:ins w:id="386" w:author="Lee, Daewon" w:date="2020-11-09T13:11:00Z">
        <w:r w:rsidR="00975C67">
          <w:rPr>
            <w:rStyle w:val="CommentReference"/>
            <w:rFonts w:eastAsia="SimSun"/>
            <w:lang w:val="en-US" w:eastAsia="zh-CN"/>
          </w:rPr>
          <w:commentReference w:id="384"/>
        </w:r>
      </w:ins>
      <w:ins w:id="387" w:author="Lee, Daewon" w:date="2020-11-09T13:09:00Z">
        <w:r>
          <w:t xml:space="preserve">, [65], [72], [30], [60], [68], [14], and [25], evaluated DFT-S-OFDM PUSCH BLER performance with different SCS. </w:t>
        </w:r>
      </w:ins>
    </w:p>
    <w:p w14:paraId="33ACDABB" w14:textId="05044DD8" w:rsidR="00850D4F" w:rsidRDefault="00F91933" w:rsidP="00972F60">
      <w:pPr>
        <w:pStyle w:val="B1"/>
        <w:rPr>
          <w:ins w:id="388" w:author="Lee, Daewon" w:date="2020-11-09T13:09:00Z"/>
        </w:rPr>
        <w:pPrChange w:id="389" w:author="Lee, Daewon" w:date="2020-11-09T13:09:00Z">
          <w:pPr/>
        </w:pPrChange>
      </w:pPr>
      <w:ins w:id="390" w:author="Lee, Daewon" w:date="2020-11-09T13:10:00Z">
        <w:r>
          <w:t>-</w:t>
        </w:r>
        <w:r>
          <w:tab/>
        </w:r>
      </w:ins>
      <w:ins w:id="391" w:author="Lee, Daewon" w:date="2020-11-09T13:09:00Z">
        <w:r w:rsidR="00850D4F">
          <w:t>Compared to CP-OFDM when CPE-only compensation is enabled, DFT-s-OFDM is more robust under phase noise.</w:t>
        </w:r>
      </w:ins>
    </w:p>
    <w:p w14:paraId="095010F4" w14:textId="1F659462" w:rsidR="00850D4F" w:rsidRDefault="00F91933" w:rsidP="00972F60">
      <w:pPr>
        <w:pStyle w:val="B1"/>
        <w:rPr>
          <w:ins w:id="392" w:author="Lee, Daewon" w:date="2020-11-09T13:09:00Z"/>
        </w:rPr>
        <w:pPrChange w:id="393" w:author="Lee, Daewon" w:date="2020-11-09T13:09:00Z">
          <w:pPr/>
        </w:pPrChange>
      </w:pPr>
      <w:ins w:id="394" w:author="Lee, Daewon" w:date="2020-11-09T13:10:00Z">
        <w:r>
          <w:t>-</w:t>
        </w:r>
        <w:r>
          <w:tab/>
        </w:r>
      </w:ins>
      <w:ins w:id="395" w:author="Lee, Daewon" w:date="2020-11-09T13:09:00Z">
        <w:r w:rsidR="00850D4F">
          <w:t xml:space="preserve">For low and medium MCSs (QPSK and 16QAM), there’s minor performance difference among evaluated SCSs up to 960 kHz. </w:t>
        </w:r>
      </w:ins>
    </w:p>
    <w:p w14:paraId="5FA70C06" w14:textId="6DABB4D9" w:rsidR="00850D4F" w:rsidRDefault="00F91933" w:rsidP="00F91933">
      <w:pPr>
        <w:pStyle w:val="B1"/>
        <w:rPr>
          <w:ins w:id="396" w:author="Lee, Daewon" w:date="2020-11-09T13:09:00Z"/>
        </w:rPr>
        <w:pPrChange w:id="397" w:author="Lee, Daewon" w:date="2020-11-09T13:10:00Z">
          <w:pPr/>
        </w:pPrChange>
      </w:pPr>
      <w:ins w:id="398" w:author="Lee, Daewon" w:date="2020-11-09T13:10:00Z">
        <w:r>
          <w:t>-</w:t>
        </w:r>
        <w:r>
          <w:tab/>
        </w:r>
      </w:ins>
      <w:ins w:id="399" w:author="Lee, Daewon" w:date="2020-11-09T13:09:00Z">
        <w:r w:rsidR="00850D4F">
          <w:t>With normal CP, for high MCS (64QAM), the performance improves as the increase of SCS, 120 kHz SCS shows up to ~2.0dB loss compared to other larger SCS.</w:t>
        </w:r>
      </w:ins>
    </w:p>
    <w:p w14:paraId="2685228A" w14:textId="5275AF17" w:rsidR="00850D4F" w:rsidRDefault="00F91933" w:rsidP="00F91933">
      <w:pPr>
        <w:pStyle w:val="B2"/>
        <w:rPr>
          <w:ins w:id="400" w:author="Lee, Daewon" w:date="2020-11-09T13:09:00Z"/>
        </w:rPr>
        <w:pPrChange w:id="401" w:author="Lee, Daewon" w:date="2020-11-09T13:10:00Z">
          <w:pPr/>
        </w:pPrChange>
      </w:pPr>
      <w:ins w:id="402" w:author="Lee, Daewon" w:date="2020-11-09T13:10:00Z">
        <w:r>
          <w:t>-</w:t>
        </w:r>
        <w:r>
          <w:tab/>
        </w:r>
      </w:ins>
      <w:ins w:id="403" w:author="Lee, Daewon" w:date="2020-11-09T13:09:00Z">
        <w:r w:rsidR="00850D4F">
          <w:t>One source [65] reported a performance gap of 1.4</w:t>
        </w:r>
      </w:ins>
      <w:ins w:id="404" w:author="Lee, Daewon" w:date="2020-11-09T13:10:00Z">
        <w:r>
          <w:t xml:space="preserve"> </w:t>
        </w:r>
      </w:ins>
      <w:ins w:id="405" w:author="Lee, Daewon" w:date="2020-11-09T13:09:00Z">
        <w:r w:rsidR="00850D4F">
          <w:t>~</w:t>
        </w:r>
      </w:ins>
      <w:ins w:id="406" w:author="Lee, Daewon" w:date="2020-11-09T13:10:00Z">
        <w:r>
          <w:t xml:space="preserve"> </w:t>
        </w:r>
      </w:ins>
      <w:ins w:id="407" w:author="Lee, Daewon" w:date="2020-11-09T13:09:00Z">
        <w:r w:rsidR="00850D4F">
          <w:t>1.8 dB between 120 and 960 kHz SCS.</w:t>
        </w:r>
      </w:ins>
    </w:p>
    <w:p w14:paraId="5C8AD23C" w14:textId="3251737F" w:rsidR="00850D4F" w:rsidRDefault="00F91933" w:rsidP="00F91933">
      <w:pPr>
        <w:pStyle w:val="B2"/>
        <w:rPr>
          <w:ins w:id="408" w:author="Lee, Daewon" w:date="2020-11-09T13:09:00Z"/>
        </w:rPr>
        <w:pPrChange w:id="409" w:author="Lee, Daewon" w:date="2020-11-09T13:10:00Z">
          <w:pPr/>
        </w:pPrChange>
      </w:pPr>
      <w:ins w:id="410" w:author="Lee, Daewon" w:date="2020-11-09T13:10:00Z">
        <w:r>
          <w:t>-</w:t>
        </w:r>
        <w:r>
          <w:tab/>
        </w:r>
      </w:ins>
      <w:ins w:id="411" w:author="Lee, Daewon" w:date="2020-11-09T13:09:00Z">
        <w:r w:rsidR="00850D4F">
          <w:t>One source [72] reported a performance gap of 1.3</w:t>
        </w:r>
      </w:ins>
      <w:ins w:id="412" w:author="Lee, Daewon" w:date="2020-11-09T13:10:00Z">
        <w:r>
          <w:t xml:space="preserve"> </w:t>
        </w:r>
      </w:ins>
      <w:ins w:id="413" w:author="Lee, Daewon" w:date="2020-11-09T13:09:00Z">
        <w:r w:rsidR="00850D4F">
          <w:t>~</w:t>
        </w:r>
      </w:ins>
      <w:ins w:id="414" w:author="Lee, Daewon" w:date="2020-11-09T13:10:00Z">
        <w:r>
          <w:t xml:space="preserve"> </w:t>
        </w:r>
      </w:ins>
      <w:ins w:id="415" w:author="Lee, Daewon" w:date="2020-11-09T13:09:00Z">
        <w:r w:rsidR="00850D4F">
          <w:t>2.5 dB between 120 and 960 kHz SCS.</w:t>
        </w:r>
      </w:ins>
    </w:p>
    <w:p w14:paraId="54B03A49" w14:textId="733FA40E" w:rsidR="00850D4F" w:rsidRDefault="00F91933" w:rsidP="00F91933">
      <w:pPr>
        <w:pStyle w:val="B2"/>
        <w:rPr>
          <w:ins w:id="416" w:author="Lee, Daewon" w:date="2020-11-09T13:09:00Z"/>
        </w:rPr>
        <w:pPrChange w:id="417" w:author="Lee, Daewon" w:date="2020-11-09T13:10:00Z">
          <w:pPr/>
        </w:pPrChange>
      </w:pPr>
      <w:ins w:id="418" w:author="Lee, Daewon" w:date="2020-11-09T13:10:00Z">
        <w:r>
          <w:lastRenderedPageBreak/>
          <w:t>-</w:t>
        </w:r>
        <w:r>
          <w:tab/>
        </w:r>
      </w:ins>
      <w:ins w:id="419" w:author="Lee, Daewon" w:date="2020-11-09T13:09:00Z">
        <w:r w:rsidR="00850D4F">
          <w:t>One source [30] reported a performance gap of 1.2</w:t>
        </w:r>
      </w:ins>
      <w:ins w:id="420" w:author="Lee, Daewon" w:date="2020-11-09T13:10:00Z">
        <w:r>
          <w:t xml:space="preserve"> </w:t>
        </w:r>
      </w:ins>
      <w:ins w:id="421" w:author="Lee, Daewon" w:date="2020-11-09T13:09:00Z">
        <w:r w:rsidR="00850D4F">
          <w:t>~</w:t>
        </w:r>
      </w:ins>
      <w:ins w:id="422" w:author="Lee, Daewon" w:date="2020-11-09T13:10:00Z">
        <w:r>
          <w:t xml:space="preserve"> </w:t>
        </w:r>
      </w:ins>
      <w:ins w:id="423" w:author="Lee, Daewon" w:date="2020-11-09T13:09:00Z">
        <w:r w:rsidR="00850D4F">
          <w:t>1.7 dB between 120 and 960 kHz SCS.</w:t>
        </w:r>
      </w:ins>
    </w:p>
    <w:p w14:paraId="07B8F158" w14:textId="41D43067" w:rsidR="00850D4F" w:rsidRDefault="00F91933" w:rsidP="00F91933">
      <w:pPr>
        <w:pStyle w:val="B2"/>
        <w:rPr>
          <w:ins w:id="424" w:author="Lee, Daewon" w:date="2020-11-09T13:09:00Z"/>
        </w:rPr>
        <w:pPrChange w:id="425" w:author="Lee, Daewon" w:date="2020-11-09T13:10:00Z">
          <w:pPr/>
        </w:pPrChange>
      </w:pPr>
      <w:ins w:id="426" w:author="Lee, Daewon" w:date="2020-11-09T13:10:00Z">
        <w:r>
          <w:t>-</w:t>
        </w:r>
        <w:r>
          <w:tab/>
        </w:r>
      </w:ins>
      <w:ins w:id="427" w:author="Lee, Daewon" w:date="2020-11-09T13:09:00Z">
        <w:r w:rsidR="00850D4F">
          <w:t>One source [60] reported a performance gap of ~</w:t>
        </w:r>
      </w:ins>
      <w:ins w:id="428" w:author="Lee, Daewon" w:date="2020-11-09T13:10:00Z">
        <w:r>
          <w:t xml:space="preserve"> </w:t>
        </w:r>
      </w:ins>
      <w:ins w:id="429" w:author="Lee, Daewon" w:date="2020-11-09T13:09:00Z">
        <w:r w:rsidR="00850D4F">
          <w:t>1.4 dB between 120 and 960 kHz SCS</w:t>
        </w:r>
      </w:ins>
      <w:ins w:id="430" w:author="Lee, Daewon" w:date="2020-11-09T13:11:00Z">
        <w:r w:rsidR="00F22985">
          <w:t>.</w:t>
        </w:r>
      </w:ins>
    </w:p>
    <w:p w14:paraId="5D0F62E2" w14:textId="67887A5B" w:rsidR="00850D4F" w:rsidRDefault="00F91933" w:rsidP="00F91933">
      <w:pPr>
        <w:pStyle w:val="B2"/>
        <w:rPr>
          <w:ins w:id="431" w:author="Lee, Daewon" w:date="2020-11-09T13:09:00Z"/>
        </w:rPr>
        <w:pPrChange w:id="432" w:author="Lee, Daewon" w:date="2020-11-09T13:10:00Z">
          <w:pPr/>
        </w:pPrChange>
      </w:pPr>
      <w:ins w:id="433" w:author="Lee, Daewon" w:date="2020-11-09T13:10:00Z">
        <w:r>
          <w:t>-</w:t>
        </w:r>
        <w:r>
          <w:tab/>
        </w:r>
      </w:ins>
      <w:ins w:id="434" w:author="Lee, Daewon" w:date="2020-11-09T13:09:00Z">
        <w:r w:rsidR="00850D4F">
          <w:t xml:space="preserve">One source [14] did not report numerical SINR results in table but provided figures showing approximately similar performance </w:t>
        </w:r>
      </w:ins>
      <w:ins w:id="435" w:author="Lee, Daewon" w:date="2020-11-09T13:11:00Z">
        <w:r w:rsidR="00975C67">
          <w:t xml:space="preserve">difference, </w:t>
        </w:r>
      </w:ins>
      <w:ins w:id="436" w:author="Lee, Daewon" w:date="2020-11-09T13:09:00Z">
        <w:r w:rsidR="00850D4F">
          <w:t>~ 2 dB</w:t>
        </w:r>
      </w:ins>
      <w:ins w:id="437" w:author="Lee, Daewon" w:date="2020-11-09T13:11:00Z">
        <w:r w:rsidR="00975C67">
          <w:t>,</w:t>
        </w:r>
      </w:ins>
      <w:ins w:id="438" w:author="Lee, Daewon" w:date="2020-11-09T13:09:00Z">
        <w:r w:rsidR="00850D4F">
          <w:t xml:space="preserve"> between 120 and 960 kHz SCS.</w:t>
        </w:r>
      </w:ins>
    </w:p>
    <w:p w14:paraId="32514E7F" w14:textId="3F3744FF" w:rsidR="00850D4F" w:rsidRDefault="00F91933" w:rsidP="00F91933">
      <w:pPr>
        <w:pStyle w:val="B2"/>
        <w:rPr>
          <w:ins w:id="439" w:author="Lee, Daewon" w:date="2020-11-09T13:09:00Z"/>
        </w:rPr>
        <w:pPrChange w:id="440" w:author="Lee, Daewon" w:date="2020-11-09T13:10:00Z">
          <w:pPr/>
        </w:pPrChange>
      </w:pPr>
      <w:ins w:id="441" w:author="Lee, Daewon" w:date="2020-11-09T13:10:00Z">
        <w:r>
          <w:t>-</w:t>
        </w:r>
        <w:r>
          <w:tab/>
        </w:r>
      </w:ins>
      <w:ins w:id="442" w:author="Lee, Daewon" w:date="2020-11-09T13:09:00Z">
        <w:r w:rsidR="00850D4F">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743D222B" w14:textId="27BA88F3" w:rsidR="00850D4F" w:rsidRDefault="00F91933" w:rsidP="00F91933">
      <w:pPr>
        <w:pStyle w:val="B2"/>
        <w:rPr>
          <w:ins w:id="443" w:author="Lee, Daewon" w:date="2020-11-09T13:09:00Z"/>
        </w:rPr>
        <w:pPrChange w:id="444" w:author="Lee, Daewon" w:date="2020-11-09T13:10:00Z">
          <w:pPr/>
        </w:pPrChange>
      </w:pPr>
      <w:ins w:id="445" w:author="Lee, Daewon" w:date="2020-11-09T13:10:00Z">
        <w:r>
          <w:t>-</w:t>
        </w:r>
        <w:r>
          <w:tab/>
        </w:r>
      </w:ins>
      <w:ins w:id="446" w:author="Lee, Daewon" w:date="2020-11-09T13:09:00Z">
        <w:r w:rsidR="00850D4F">
          <w:t>Another source [68] reported 120 and 240 kHz SCS cannot meet the BLER target of 10% for all evaluated DS values.</w:t>
        </w:r>
      </w:ins>
    </w:p>
    <w:p w14:paraId="6854C920" w14:textId="1985E90F" w:rsidR="00850D4F" w:rsidRDefault="00F91933" w:rsidP="00F91933">
      <w:pPr>
        <w:pStyle w:val="B1"/>
        <w:rPr>
          <w:ins w:id="447" w:author="Lee, Daewon" w:date="2020-11-09T13:09:00Z"/>
        </w:rPr>
        <w:pPrChange w:id="448" w:author="Lee, Daewon" w:date="2020-11-09T13:10:00Z">
          <w:pPr/>
        </w:pPrChange>
      </w:pPr>
      <w:ins w:id="449" w:author="Lee, Daewon" w:date="2020-11-09T13:10:00Z">
        <w:r>
          <w:t>-</w:t>
        </w:r>
        <w:r>
          <w:tab/>
        </w:r>
      </w:ins>
      <w:ins w:id="450" w:author="Lee, Daewon" w:date="2020-11-09T13:09:00Z">
        <w:r w:rsidR="00850D4F">
          <w:t>For high MCS (64QAM) at large delay spread (TDL-A 40ns or CDL-B 50ns DS), there’s error floor for 960 kHz SCS at least for BLER target 1%.</w:t>
        </w:r>
      </w:ins>
    </w:p>
    <w:p w14:paraId="0A6C585A" w14:textId="27F3BDD8" w:rsidR="00850D4F" w:rsidRDefault="00F91933" w:rsidP="00972F60">
      <w:pPr>
        <w:pStyle w:val="B2"/>
        <w:rPr>
          <w:ins w:id="451" w:author="Lee, Daewon" w:date="2020-11-09T13:09:00Z"/>
        </w:rPr>
        <w:pPrChange w:id="452" w:author="Lee, Daewon" w:date="2020-11-09T13:09:00Z">
          <w:pPr/>
        </w:pPrChange>
      </w:pPr>
      <w:ins w:id="453" w:author="Lee, Daewon" w:date="2020-11-09T13:10:00Z">
        <w:r>
          <w:t>-</w:t>
        </w:r>
        <w:r>
          <w:tab/>
        </w:r>
      </w:ins>
      <w:ins w:id="454" w:author="Lee, Daewon" w:date="2020-11-09T13:09:00Z">
        <w:r w:rsidR="00850D4F">
          <w:t>One source [30] reported an error floor for 960 kHz SCS for BLER target 1%.</w:t>
        </w:r>
      </w:ins>
    </w:p>
    <w:p w14:paraId="7986314F" w14:textId="0BC8F3B1" w:rsidR="00850D4F" w:rsidRDefault="00F91933" w:rsidP="00972F60">
      <w:pPr>
        <w:pStyle w:val="B2"/>
        <w:rPr>
          <w:ins w:id="455" w:author="Lee, Daewon" w:date="2020-11-09T13:09:00Z"/>
        </w:rPr>
        <w:pPrChange w:id="456" w:author="Lee, Daewon" w:date="2020-11-09T13:09:00Z">
          <w:pPr/>
        </w:pPrChange>
      </w:pPr>
      <w:ins w:id="457" w:author="Lee, Daewon" w:date="2020-11-09T13:10:00Z">
        <w:r>
          <w:t>-</w:t>
        </w:r>
        <w:r>
          <w:tab/>
        </w:r>
      </w:ins>
      <w:ins w:id="458" w:author="Lee, Daewon" w:date="2020-11-09T13:09:00Z">
        <w:r w:rsidR="00850D4F">
          <w:t>One source [60] reported an error floor for 960 kHz SCS for BLER target 10%.</w:t>
        </w:r>
      </w:ins>
    </w:p>
    <w:p w14:paraId="341BA552" w14:textId="72B09DE7" w:rsidR="00C20B16" w:rsidRDefault="00F91933" w:rsidP="00972F60">
      <w:pPr>
        <w:pStyle w:val="B2"/>
        <w:rPr>
          <w:ins w:id="459" w:author="Lee, Daewon" w:date="2020-11-09T13:05:00Z"/>
        </w:rPr>
        <w:pPrChange w:id="460" w:author="Lee, Daewon" w:date="2020-11-09T13:09:00Z">
          <w:pPr/>
        </w:pPrChange>
      </w:pPr>
      <w:ins w:id="461" w:author="Lee, Daewon" w:date="2020-11-09T13:10:00Z">
        <w:r>
          <w:t>-</w:t>
        </w:r>
        <w:r>
          <w:tab/>
        </w:r>
      </w:ins>
      <w:ins w:id="462" w:author="Lee, Daewon" w:date="2020-11-09T13:09:00Z">
        <w:r w:rsidR="00850D4F">
          <w:t>One source [68] reported no error floor of 960 kHz SCS for the BLER target of 10% and 1% for CDL-B 50ns but an error floor for 960 kHz SCS at TDL-A 20ns for BLER target 1%.</w:t>
        </w:r>
      </w:ins>
    </w:p>
    <w:p w14:paraId="6DDD67AF" w14:textId="24A3A2DF" w:rsidR="00C20B16" w:rsidRDefault="00C20B16" w:rsidP="00C20B16">
      <w:pPr>
        <w:rPr>
          <w:ins w:id="463" w:author="Lee, Daewon" w:date="2020-11-09T13:05:00Z"/>
        </w:rPr>
      </w:pPr>
    </w:p>
    <w:p w14:paraId="12EB7E26" w14:textId="199FB4D1" w:rsidR="000E7391" w:rsidRDefault="000E7391" w:rsidP="000E7391">
      <w:pPr>
        <w:rPr>
          <w:ins w:id="464" w:author="Lee, Daewon" w:date="2020-11-09T13:25:00Z"/>
        </w:rPr>
      </w:pPr>
      <w:commentRangeStart w:id="465"/>
      <w:ins w:id="466" w:author="Lee, Daewon" w:date="2020-11-09T13:25:00Z">
        <w:r>
          <w:t>For CP-OFDM</w:t>
        </w:r>
      </w:ins>
      <w:commentRangeEnd w:id="465"/>
      <w:ins w:id="467" w:author="Lee, Daewon" w:date="2020-11-09T13:29:00Z">
        <w:r w:rsidR="00727F7C">
          <w:rPr>
            <w:rStyle w:val="CommentReference"/>
            <w:rFonts w:eastAsia="SimSun"/>
            <w:lang w:val="en-US" w:eastAsia="zh-CN"/>
          </w:rPr>
          <w:commentReference w:id="465"/>
        </w:r>
      </w:ins>
      <w:ins w:id="468" w:author="Lee, Daewon" w:date="2020-11-09T13:25:00Z">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6F5330BF" w14:textId="650D6672" w:rsidR="000E7391" w:rsidRDefault="000E7391" w:rsidP="000E7391">
      <w:pPr>
        <w:pStyle w:val="B1"/>
        <w:rPr>
          <w:ins w:id="469" w:author="Lee, Daewon" w:date="2020-11-09T13:25:00Z"/>
        </w:rPr>
        <w:pPrChange w:id="470" w:author="Lee, Daewon" w:date="2020-11-09T13:25:00Z">
          <w:pPr/>
        </w:pPrChange>
      </w:pPr>
      <w:ins w:id="471" w:author="Lee, Daewon" w:date="2020-11-09T13:25:00Z">
        <w:r>
          <w:t>-</w:t>
        </w:r>
        <w:r>
          <w:tab/>
          <w:t>For low MCS (QPSK) and medium MCS (16QAM), there is minor performance difference between different SCS values up to 960 kHz.</w:t>
        </w:r>
      </w:ins>
    </w:p>
    <w:p w14:paraId="65821163" w14:textId="55D67C09" w:rsidR="000E7391" w:rsidRDefault="000E7391" w:rsidP="000E7391">
      <w:pPr>
        <w:pStyle w:val="B1"/>
        <w:rPr>
          <w:ins w:id="472" w:author="Lee, Daewon" w:date="2020-11-09T13:25:00Z"/>
        </w:rPr>
        <w:pPrChange w:id="473" w:author="Lee, Daewon" w:date="2020-11-09T13:25:00Z">
          <w:pPr/>
        </w:pPrChange>
      </w:pPr>
      <w:ins w:id="474" w:author="Lee, Daewon" w:date="2020-11-09T13:25:00Z">
        <w:r>
          <w:t>-</w:t>
        </w:r>
        <w:r>
          <w:tab/>
          <w:t>For high MCS (64QAM), the performance improves in general as the increase of SCS</w:t>
        </w:r>
      </w:ins>
      <w:ins w:id="475" w:author="Lee, Daewon" w:date="2020-11-09T13:29:00Z">
        <w:r w:rsidR="00727F7C">
          <w:t>.</w:t>
        </w:r>
      </w:ins>
    </w:p>
    <w:p w14:paraId="49E1E280" w14:textId="0C0ACEC6" w:rsidR="000E7391" w:rsidRDefault="000E7391" w:rsidP="000E7391">
      <w:pPr>
        <w:pStyle w:val="B1"/>
        <w:rPr>
          <w:ins w:id="476" w:author="Lee, Daewon" w:date="2020-11-09T13:25:00Z"/>
        </w:rPr>
        <w:pPrChange w:id="477" w:author="Lee, Daewon" w:date="2020-11-09T13:25:00Z">
          <w:pPr/>
        </w:pPrChange>
      </w:pPr>
      <w:ins w:id="478" w:author="Lee, Daewon" w:date="2020-11-09T13:25:00Z">
        <w:r>
          <w:t>-</w:t>
        </w:r>
        <w:r>
          <w:tab/>
          <w:t>For high MCS (64QAM), 13 sources, [65], [72], [30], [60], [64], [68], [14], [6], [59], [25], [22], [29], [16], and [11], compared performance of 120 and 240 kHz SCS in 400 MHz bandwidth</w:t>
        </w:r>
      </w:ins>
      <w:ins w:id="479" w:author="Lee, Daewon" w:date="2020-11-09T13:29:00Z">
        <w:r w:rsidR="00727F7C">
          <w:t>.</w:t>
        </w:r>
      </w:ins>
    </w:p>
    <w:p w14:paraId="79BB12AD" w14:textId="6F91D712" w:rsidR="000E7391" w:rsidRDefault="000E7391" w:rsidP="000E7391">
      <w:pPr>
        <w:pStyle w:val="B2"/>
        <w:rPr>
          <w:ins w:id="480" w:author="Lee, Daewon" w:date="2020-11-09T13:25:00Z"/>
        </w:rPr>
        <w:pPrChange w:id="481" w:author="Lee, Daewon" w:date="2020-11-09T13:25:00Z">
          <w:pPr/>
        </w:pPrChange>
      </w:pPr>
      <w:ins w:id="482" w:author="Lee, Daewon" w:date="2020-11-09T13:25:00Z">
        <w:r>
          <w:t>o</w:t>
        </w:r>
        <w:r>
          <w:tab/>
        </w:r>
        <w:proofErr w:type="gramStart"/>
        <w:r>
          <w:t>F</w:t>
        </w:r>
        <w:r>
          <w:t>or</w:t>
        </w:r>
        <w:proofErr w:type="gramEnd"/>
        <w:r>
          <w:t xml:space="preserve"> 10% BLER target, there is a performance gap between 120kHz and 240kHz SCS where 240 kHz SCS performs better.</w:t>
        </w:r>
      </w:ins>
    </w:p>
    <w:p w14:paraId="5C894B1B" w14:textId="6EC152E5" w:rsidR="000E7391" w:rsidRDefault="00622FCE" w:rsidP="00622FCE">
      <w:pPr>
        <w:pStyle w:val="B3"/>
        <w:rPr>
          <w:ins w:id="483" w:author="Lee, Daewon" w:date="2020-11-09T13:25:00Z"/>
        </w:rPr>
        <w:pPrChange w:id="484" w:author="Lee, Daewon" w:date="2020-11-09T13:27:00Z">
          <w:pPr/>
        </w:pPrChange>
      </w:pPr>
      <w:ins w:id="485" w:author="Lee, Daewon" w:date="2020-11-09T13:27:00Z">
        <w:r>
          <w:t>-</w:t>
        </w:r>
        <w:r>
          <w:tab/>
        </w:r>
      </w:ins>
      <w:ins w:id="486" w:author="Lee, Daewon" w:date="2020-11-09T13:25:00Z">
        <w:r w:rsidR="000E7391">
          <w:t xml:space="preserve">One source [65] reported better performance of 240 kHz SCS in CDL-D. It also reported both SCS cannot meet 10% BLER target for </w:t>
        </w:r>
        <w:proofErr w:type="gramStart"/>
        <w:r w:rsidR="000E7391">
          <w:t>other</w:t>
        </w:r>
        <w:proofErr w:type="gramEnd"/>
        <w:r w:rsidR="000E7391">
          <w:t xml:space="preserve"> evaluated channel model. </w:t>
        </w:r>
      </w:ins>
    </w:p>
    <w:p w14:paraId="1A1344CB" w14:textId="19AD8F02" w:rsidR="000E7391" w:rsidRDefault="00622FCE" w:rsidP="00622FCE">
      <w:pPr>
        <w:pStyle w:val="B3"/>
        <w:rPr>
          <w:ins w:id="487" w:author="Lee, Daewon" w:date="2020-11-09T13:25:00Z"/>
        </w:rPr>
        <w:pPrChange w:id="488" w:author="Lee, Daewon" w:date="2020-11-09T13:27:00Z">
          <w:pPr/>
        </w:pPrChange>
      </w:pPr>
      <w:ins w:id="489" w:author="Lee, Daewon" w:date="2020-11-09T13:27:00Z">
        <w:r>
          <w:t>-</w:t>
        </w:r>
        <w:r>
          <w:tab/>
        </w:r>
      </w:ins>
      <w:ins w:id="490" w:author="Lee, Daewon" w:date="2020-11-09T13:25:00Z">
        <w:r w:rsidR="000E7391">
          <w:t xml:space="preserve">3 sources, [72], [68], and [14], </w:t>
        </w:r>
        <w:proofErr w:type="gramStart"/>
        <w:r w:rsidR="000E7391">
          <w:t>reported  both</w:t>
        </w:r>
        <w:proofErr w:type="gramEnd"/>
        <w:r w:rsidR="000E7391">
          <w:t xml:space="preserve"> SCS cannot meet 10% BLER target.</w:t>
        </w:r>
      </w:ins>
    </w:p>
    <w:p w14:paraId="7042EE7E" w14:textId="29FFE947" w:rsidR="000E7391" w:rsidRDefault="00622FCE" w:rsidP="00622FCE">
      <w:pPr>
        <w:pStyle w:val="B3"/>
        <w:rPr>
          <w:ins w:id="491" w:author="Lee, Daewon" w:date="2020-11-09T13:25:00Z"/>
        </w:rPr>
        <w:pPrChange w:id="492" w:author="Lee, Daewon" w:date="2020-11-09T13:27:00Z">
          <w:pPr/>
        </w:pPrChange>
      </w:pPr>
      <w:ins w:id="493" w:author="Lee, Daewon" w:date="2020-11-09T13:27:00Z">
        <w:r>
          <w:t>-</w:t>
        </w:r>
        <w:r>
          <w:tab/>
        </w:r>
      </w:ins>
      <w:ins w:id="494" w:author="Lee, Daewon" w:date="2020-11-09T13:25:00Z">
        <w:r w:rsidR="000E7391">
          <w:t xml:space="preserve">4 sources, [60], [64], [25], and [11], </w:t>
        </w:r>
        <w:proofErr w:type="gramStart"/>
        <w:r w:rsidR="000E7391">
          <w:t>reported  120</w:t>
        </w:r>
        <w:proofErr w:type="gramEnd"/>
        <w:r w:rsidR="000E7391">
          <w:t xml:space="preserve"> kHz SCS cannot meet 10% BLER target, while 240 kHz SCS can.</w:t>
        </w:r>
      </w:ins>
    </w:p>
    <w:p w14:paraId="52C4544E" w14:textId="6D34122E" w:rsidR="000E7391" w:rsidRDefault="00622FCE" w:rsidP="00622FCE">
      <w:pPr>
        <w:pStyle w:val="B3"/>
        <w:rPr>
          <w:ins w:id="495" w:author="Lee, Daewon" w:date="2020-11-09T13:25:00Z"/>
        </w:rPr>
        <w:pPrChange w:id="496" w:author="Lee, Daewon" w:date="2020-11-09T13:27:00Z">
          <w:pPr/>
        </w:pPrChange>
      </w:pPr>
      <w:ins w:id="497" w:author="Lee, Daewon" w:date="2020-11-09T13:27:00Z">
        <w:r>
          <w:t>-</w:t>
        </w:r>
        <w:r>
          <w:tab/>
        </w:r>
      </w:ins>
      <w:ins w:id="498" w:author="Lee, Daewon" w:date="2020-11-09T13:25:00Z">
        <w:r w:rsidR="000E7391">
          <w:t xml:space="preserve">One source, [6] and additional results in [59], reported better performance of 240 kHz SCS at TDL-A 5 and 10ns. It also reported that both SCS cannot meet 10% BLER target for other evaluated cases. </w:t>
        </w:r>
      </w:ins>
    </w:p>
    <w:p w14:paraId="50E309FA" w14:textId="331E4534" w:rsidR="000E7391" w:rsidRDefault="00622FCE" w:rsidP="00622FCE">
      <w:pPr>
        <w:pStyle w:val="B3"/>
        <w:rPr>
          <w:ins w:id="499" w:author="Lee, Daewon" w:date="2020-11-09T13:25:00Z"/>
        </w:rPr>
        <w:pPrChange w:id="500" w:author="Lee, Daewon" w:date="2020-11-09T13:27:00Z">
          <w:pPr/>
        </w:pPrChange>
      </w:pPr>
      <w:ins w:id="501" w:author="Lee, Daewon" w:date="2020-11-09T13:27:00Z">
        <w:r>
          <w:t>-</w:t>
        </w:r>
        <w:r>
          <w:tab/>
        </w:r>
      </w:ins>
      <w:ins w:id="502" w:author="Lee, Daewon" w:date="2020-11-09T13:25:00Z">
        <w:r w:rsidR="000E7391">
          <w:t xml:space="preserve">One source [16] reported better performance of 240 kHz SCS in CDL-D. It also reported that both SCS cannot meet 10% BLER target for other evaluated cases.  </w:t>
        </w:r>
      </w:ins>
    </w:p>
    <w:p w14:paraId="3102AD43" w14:textId="791DF56C" w:rsidR="000E7391" w:rsidRDefault="00622FCE" w:rsidP="00622FCE">
      <w:pPr>
        <w:pStyle w:val="B3"/>
        <w:rPr>
          <w:ins w:id="503" w:author="Lee, Daewon" w:date="2020-11-09T13:25:00Z"/>
        </w:rPr>
        <w:pPrChange w:id="504" w:author="Lee, Daewon" w:date="2020-11-09T13:27:00Z">
          <w:pPr/>
        </w:pPrChange>
      </w:pPr>
      <w:ins w:id="505" w:author="Lee, Daewon" w:date="2020-11-09T13:27:00Z">
        <w:r>
          <w:t>-</w:t>
        </w:r>
        <w:r>
          <w:tab/>
        </w:r>
      </w:ins>
      <w:ins w:id="506" w:author="Lee, Daewon" w:date="2020-11-09T13:25:00Z">
        <w:r w:rsidR="000E7391">
          <w:t>2 sources, [30], and [22], reported better performance of 240 kHz SCS.</w:t>
        </w:r>
      </w:ins>
    </w:p>
    <w:p w14:paraId="4EBDBD54" w14:textId="5EE7B726" w:rsidR="000E7391" w:rsidRDefault="00622FCE" w:rsidP="00622FCE">
      <w:pPr>
        <w:pStyle w:val="B3"/>
        <w:rPr>
          <w:ins w:id="507" w:author="Lee, Daewon" w:date="2020-11-09T13:25:00Z"/>
        </w:rPr>
        <w:pPrChange w:id="508" w:author="Lee, Daewon" w:date="2020-11-09T13:27:00Z">
          <w:pPr/>
        </w:pPrChange>
      </w:pPr>
      <w:ins w:id="509" w:author="Lee, Daewon" w:date="2020-11-09T13:27:00Z">
        <w:r>
          <w:t>-</w:t>
        </w:r>
        <w:r>
          <w:tab/>
        </w:r>
      </w:ins>
      <w:ins w:id="510" w:author="Lee, Daewon" w:date="2020-11-09T13:25:00Z">
        <w:r w:rsidR="000E7391">
          <w:t xml:space="preserve">One source [29], reported comparable performance for both SCS in CDL-D. It also reported better performance of 120 kHz SCS for the other evaluated channel models. </w:t>
        </w:r>
      </w:ins>
    </w:p>
    <w:p w14:paraId="60151F1F" w14:textId="3A1332EF" w:rsidR="000E7391" w:rsidRDefault="00622FCE" w:rsidP="00622FCE">
      <w:pPr>
        <w:pStyle w:val="B1"/>
        <w:rPr>
          <w:ins w:id="511" w:author="Lee, Daewon" w:date="2020-11-09T13:25:00Z"/>
        </w:rPr>
        <w:pPrChange w:id="512" w:author="Lee, Daewon" w:date="2020-11-09T13:27:00Z">
          <w:pPr/>
        </w:pPrChange>
      </w:pPr>
      <w:ins w:id="513" w:author="Lee, Daewon" w:date="2020-11-09T13:27:00Z">
        <w:r>
          <w:t>-</w:t>
        </w:r>
        <w:r>
          <w:tab/>
        </w:r>
      </w:ins>
      <w:ins w:id="514" w:author="Lee, Daewon" w:date="2020-11-09T13:25:00Z">
        <w:r w:rsidR="000E7391">
          <w:t>For high MCS (64QAM), 13 sources, [65], [30], [60], [64], [68], [14], [6], [59], [25], [22], [29], [16], [71], and [11], compared performance of 240 and 480 kHz SCS in 400 MHz bandwidth</w:t>
        </w:r>
      </w:ins>
      <w:ins w:id="515" w:author="Lee, Daewon" w:date="2020-11-09T13:29:00Z">
        <w:r w:rsidR="00727F7C">
          <w:t>.</w:t>
        </w:r>
      </w:ins>
    </w:p>
    <w:p w14:paraId="2557DFC6" w14:textId="22798A0C" w:rsidR="000E7391" w:rsidRDefault="000E7391" w:rsidP="000E7391">
      <w:pPr>
        <w:pStyle w:val="B2"/>
        <w:rPr>
          <w:ins w:id="516" w:author="Lee, Daewon" w:date="2020-11-09T13:25:00Z"/>
        </w:rPr>
        <w:pPrChange w:id="517" w:author="Lee, Daewon" w:date="2020-11-09T13:26:00Z">
          <w:pPr/>
        </w:pPrChange>
      </w:pPr>
      <w:ins w:id="518" w:author="Lee, Daewon" w:date="2020-11-09T13:26:00Z">
        <w:r>
          <w:t>-</w:t>
        </w:r>
        <w:r>
          <w:tab/>
        </w:r>
      </w:ins>
      <w:ins w:id="519" w:author="Lee, Daewon" w:date="2020-11-09T13:25:00Z">
        <w:r>
          <w:tab/>
          <w:t>for 10% BLER target, there is a performance gap between 240kHz and 480kHz SCS where 480 kHz SCS performs better.</w:t>
        </w:r>
      </w:ins>
    </w:p>
    <w:p w14:paraId="5A5AF1FD" w14:textId="77C41F35" w:rsidR="000E7391" w:rsidRDefault="00622FCE" w:rsidP="00622FCE">
      <w:pPr>
        <w:pStyle w:val="B3"/>
        <w:rPr>
          <w:ins w:id="520" w:author="Lee, Daewon" w:date="2020-11-09T13:25:00Z"/>
        </w:rPr>
        <w:pPrChange w:id="521" w:author="Lee, Daewon" w:date="2020-11-09T13:28:00Z">
          <w:pPr/>
        </w:pPrChange>
      </w:pPr>
      <w:ins w:id="522" w:author="Lee, Daewon" w:date="2020-11-09T13:28:00Z">
        <w:r>
          <w:lastRenderedPageBreak/>
          <w:t>-</w:t>
        </w:r>
        <w:r>
          <w:tab/>
        </w:r>
      </w:ins>
      <w:ins w:id="523" w:author="Lee, Daewon" w:date="2020-11-09T13:25:00Z">
        <w:r w:rsidR="000E7391">
          <w:t xml:space="preserve">One source [65] reported better performance for 480 kHz SCS in CDL-D. It also reported 240 kHz SCS cannot meet 10% BLER target for </w:t>
        </w:r>
        <w:proofErr w:type="gramStart"/>
        <w:r w:rsidR="000E7391">
          <w:t>other</w:t>
        </w:r>
        <w:proofErr w:type="gramEnd"/>
        <w:r w:rsidR="000E7391">
          <w:t xml:space="preserve"> evaluated channel model. </w:t>
        </w:r>
      </w:ins>
    </w:p>
    <w:p w14:paraId="6E026667" w14:textId="14505E29" w:rsidR="000E7391" w:rsidRDefault="00622FCE" w:rsidP="00622FCE">
      <w:pPr>
        <w:pStyle w:val="B3"/>
        <w:rPr>
          <w:ins w:id="524" w:author="Lee, Daewon" w:date="2020-11-09T13:25:00Z"/>
        </w:rPr>
        <w:pPrChange w:id="525" w:author="Lee, Daewon" w:date="2020-11-09T13:28:00Z">
          <w:pPr/>
        </w:pPrChange>
      </w:pPr>
      <w:ins w:id="526" w:author="Lee, Daewon" w:date="2020-11-09T13:28:00Z">
        <w:r>
          <w:t>-</w:t>
        </w:r>
        <w:r>
          <w:tab/>
        </w:r>
      </w:ins>
      <w:ins w:id="527" w:author="Lee, Daewon" w:date="2020-11-09T13:25:00Z">
        <w:r w:rsidR="000E7391">
          <w:t xml:space="preserve">3 sources, [68], [14], and [71], </w:t>
        </w:r>
        <w:proofErr w:type="gramStart"/>
        <w:r w:rsidR="000E7391">
          <w:t>reported  240</w:t>
        </w:r>
        <w:proofErr w:type="gramEnd"/>
        <w:r w:rsidR="000E7391">
          <w:t xml:space="preserve"> kHz SCS cannot meet 10% BLER target, while 480 kHz SCS can.</w:t>
        </w:r>
      </w:ins>
    </w:p>
    <w:p w14:paraId="6D1F620B" w14:textId="0266CDA1" w:rsidR="000E7391" w:rsidRDefault="00622FCE" w:rsidP="00622FCE">
      <w:pPr>
        <w:pStyle w:val="B3"/>
        <w:rPr>
          <w:ins w:id="528" w:author="Lee, Daewon" w:date="2020-11-09T13:25:00Z"/>
        </w:rPr>
        <w:pPrChange w:id="529" w:author="Lee, Daewon" w:date="2020-11-09T13:28:00Z">
          <w:pPr/>
        </w:pPrChange>
      </w:pPr>
      <w:ins w:id="530" w:author="Lee, Daewon" w:date="2020-11-09T13:28:00Z">
        <w:r>
          <w:t>-</w:t>
        </w:r>
        <w:r>
          <w:tab/>
        </w:r>
      </w:ins>
      <w:ins w:id="531" w:author="Lee, Daewon" w:date="2020-11-09T13:25:00Z">
        <w:r w:rsidR="000E7391">
          <w:t xml:space="preserve">One source [6] and additional results in [59], reported better performance of 480 kHz SCS at TDL-A 5 and 10ns. It also reported 240 kHz SCS cannot meet 10% BLER target for other evaluated cases. </w:t>
        </w:r>
      </w:ins>
    </w:p>
    <w:p w14:paraId="68013E19" w14:textId="142AEE35" w:rsidR="000E7391" w:rsidRDefault="00622FCE" w:rsidP="00622FCE">
      <w:pPr>
        <w:pStyle w:val="B3"/>
        <w:rPr>
          <w:ins w:id="532" w:author="Lee, Daewon" w:date="2020-11-09T13:25:00Z"/>
        </w:rPr>
        <w:pPrChange w:id="533" w:author="Lee, Daewon" w:date="2020-11-09T13:28:00Z">
          <w:pPr/>
        </w:pPrChange>
      </w:pPr>
      <w:ins w:id="534" w:author="Lee, Daewon" w:date="2020-11-09T13:28:00Z">
        <w:r>
          <w:t>-</w:t>
        </w:r>
        <w:r>
          <w:tab/>
        </w:r>
      </w:ins>
      <w:ins w:id="535" w:author="Lee, Daewon" w:date="2020-11-09T13:25:00Z">
        <w:r w:rsidR="000E7391">
          <w:t xml:space="preserve">One source [16] reported better performance of 480 kHz SCS in CDL-D. It also reported 240 kHz SCS cannot meet 10% BLER target for other evaluated cases.  </w:t>
        </w:r>
      </w:ins>
    </w:p>
    <w:p w14:paraId="12B839E6" w14:textId="1CF8FB81" w:rsidR="000E7391" w:rsidRDefault="00622FCE" w:rsidP="00622FCE">
      <w:pPr>
        <w:pStyle w:val="B3"/>
        <w:rPr>
          <w:ins w:id="536" w:author="Lee, Daewon" w:date="2020-11-09T13:25:00Z"/>
        </w:rPr>
        <w:pPrChange w:id="537" w:author="Lee, Daewon" w:date="2020-11-09T13:28:00Z">
          <w:pPr/>
        </w:pPrChange>
      </w:pPr>
      <w:ins w:id="538" w:author="Lee, Daewon" w:date="2020-11-09T13:28:00Z">
        <w:r>
          <w:t>-</w:t>
        </w:r>
        <w:r>
          <w:tab/>
        </w:r>
      </w:ins>
      <w:ins w:id="539" w:author="Lee, Daewon" w:date="2020-11-09T13:25:00Z">
        <w:r w:rsidR="000E7391">
          <w:t>6 sources, [30], [60], [64], [25], [22], and [11], reported better performance of 480 kHz SCS.</w:t>
        </w:r>
      </w:ins>
    </w:p>
    <w:p w14:paraId="4091E6D9" w14:textId="36CE77A4" w:rsidR="000E7391" w:rsidRDefault="00622FCE" w:rsidP="00622FCE">
      <w:pPr>
        <w:pStyle w:val="B3"/>
        <w:rPr>
          <w:ins w:id="540" w:author="Lee, Daewon" w:date="2020-11-09T13:25:00Z"/>
        </w:rPr>
        <w:pPrChange w:id="541" w:author="Lee, Daewon" w:date="2020-11-09T13:28:00Z">
          <w:pPr/>
        </w:pPrChange>
      </w:pPr>
      <w:ins w:id="542" w:author="Lee, Daewon" w:date="2020-11-09T13:28:00Z">
        <w:r>
          <w:t>-</w:t>
        </w:r>
        <w:r>
          <w:tab/>
        </w:r>
      </w:ins>
      <w:ins w:id="543" w:author="Lee, Daewon" w:date="2020-11-09T13:25:00Z">
        <w:r w:rsidR="000E7391">
          <w:t>One source [29], reported comparable performance for both SCS in CDL-D. It also reported better performance of 240 kHz SCS for the other evaluated channel models.</w:t>
        </w:r>
      </w:ins>
    </w:p>
    <w:p w14:paraId="3851F8CF" w14:textId="30B2B91B" w:rsidR="000E7391" w:rsidRDefault="000E7391" w:rsidP="000E7391">
      <w:pPr>
        <w:pStyle w:val="B1"/>
        <w:rPr>
          <w:ins w:id="544" w:author="Lee, Daewon" w:date="2020-11-09T13:25:00Z"/>
        </w:rPr>
        <w:pPrChange w:id="545" w:author="Lee, Daewon" w:date="2020-11-09T13:25:00Z">
          <w:pPr/>
        </w:pPrChange>
      </w:pPr>
      <w:ins w:id="546" w:author="Lee, Daewon" w:date="2020-11-09T13:25:00Z">
        <w:r>
          <w:t>-</w:t>
        </w:r>
        <w:r>
          <w:tab/>
          <w:t>For high MCS (64QAM), 14 sources, [65], ,[72], [30], [60], [64], [68], [14], [6], [59], [25], [22], [29], [16], [71], and [11], compared performance of 480 and 960 kHz SCS in 400 MHz bandwidth.</w:t>
        </w:r>
      </w:ins>
    </w:p>
    <w:p w14:paraId="3BC2FF35" w14:textId="0ABCFA11" w:rsidR="000E7391" w:rsidRDefault="00622FCE" w:rsidP="00622FCE">
      <w:pPr>
        <w:pStyle w:val="B2"/>
        <w:rPr>
          <w:ins w:id="547" w:author="Lee, Daewon" w:date="2020-11-09T13:25:00Z"/>
        </w:rPr>
        <w:pPrChange w:id="548" w:author="Lee, Daewon" w:date="2020-11-09T13:27:00Z">
          <w:pPr/>
        </w:pPrChange>
      </w:pPr>
      <w:ins w:id="549" w:author="Lee, Daewon" w:date="2020-11-09T13:27:00Z">
        <w:r>
          <w:t>-</w:t>
        </w:r>
        <w:r>
          <w:tab/>
        </w:r>
      </w:ins>
      <w:ins w:id="550" w:author="Lee, Daewon" w:date="2020-11-09T13:25:00Z">
        <w:r w:rsidR="000E7391">
          <w:t xml:space="preserve">For 10% BLER target, there is a performance gap between 480kHz and 960kHz SCS where 960 </w:t>
        </w:r>
      </w:ins>
      <w:ins w:id="551" w:author="Lee, Daewon" w:date="2020-11-09T13:29:00Z">
        <w:r w:rsidR="00727F7C">
          <w:t>k</w:t>
        </w:r>
      </w:ins>
      <w:ins w:id="552" w:author="Lee, Daewon" w:date="2020-11-09T13:25:00Z">
        <w:r w:rsidR="000E7391">
          <w:t>Hz SCS performs better.</w:t>
        </w:r>
      </w:ins>
    </w:p>
    <w:p w14:paraId="42C55E35" w14:textId="7055DA7E" w:rsidR="000E7391" w:rsidRDefault="00622FCE" w:rsidP="00622FCE">
      <w:pPr>
        <w:pStyle w:val="B3"/>
        <w:rPr>
          <w:ins w:id="553" w:author="Lee, Daewon" w:date="2020-11-09T13:25:00Z"/>
        </w:rPr>
        <w:pPrChange w:id="554" w:author="Lee, Daewon" w:date="2020-11-09T13:28:00Z">
          <w:pPr/>
        </w:pPrChange>
      </w:pPr>
      <w:ins w:id="555" w:author="Lee, Daewon" w:date="2020-11-09T13:28:00Z">
        <w:r>
          <w:t>-</w:t>
        </w:r>
        <w:r>
          <w:tab/>
        </w:r>
      </w:ins>
      <w:ins w:id="556" w:author="Lee, Daewon" w:date="2020-11-09T13:25:00Z">
        <w:r w:rsidR="000E7391">
          <w:t xml:space="preserve">7 sources, [65], [64], [68], [14], [6], [59], [71], and [11], </w:t>
        </w:r>
        <w:proofErr w:type="gramStart"/>
        <w:r w:rsidR="000E7391">
          <w:t>reported  a</w:t>
        </w:r>
        <w:proofErr w:type="gramEnd"/>
        <w:r w:rsidR="000E7391">
          <w:t xml:space="preserve"> greater than 1 dB gain of 960 kHz SCS.</w:t>
        </w:r>
      </w:ins>
    </w:p>
    <w:p w14:paraId="28BBFBCF" w14:textId="1516163A" w:rsidR="000E7391" w:rsidRDefault="00622FCE" w:rsidP="00622FCE">
      <w:pPr>
        <w:pStyle w:val="B3"/>
        <w:rPr>
          <w:ins w:id="557" w:author="Lee, Daewon" w:date="2020-11-09T13:25:00Z"/>
        </w:rPr>
        <w:pPrChange w:id="558" w:author="Lee, Daewon" w:date="2020-11-09T13:28:00Z">
          <w:pPr/>
        </w:pPrChange>
      </w:pPr>
      <w:ins w:id="559" w:author="Lee, Daewon" w:date="2020-11-09T13:28:00Z">
        <w:r>
          <w:t>-</w:t>
        </w:r>
        <w:r>
          <w:tab/>
        </w:r>
      </w:ins>
      <w:ins w:id="560" w:author="Lee, Daewon" w:date="2020-11-09T13:25:00Z">
        <w:r w:rsidR="000E7391">
          <w:t>3 sources, [30], [60], and [22], reported a smaller than 1 dB performance gain of 960 kHz SCS.</w:t>
        </w:r>
      </w:ins>
    </w:p>
    <w:p w14:paraId="4EB804E5" w14:textId="141EB036" w:rsidR="000E7391" w:rsidRDefault="00622FCE" w:rsidP="00622FCE">
      <w:pPr>
        <w:pStyle w:val="B3"/>
        <w:rPr>
          <w:ins w:id="561" w:author="Lee, Daewon" w:date="2020-11-09T13:25:00Z"/>
        </w:rPr>
        <w:pPrChange w:id="562" w:author="Lee, Daewon" w:date="2020-11-09T13:28:00Z">
          <w:pPr/>
        </w:pPrChange>
      </w:pPr>
      <w:ins w:id="563" w:author="Lee, Daewon" w:date="2020-11-09T13:28:00Z">
        <w:r>
          <w:t>-</w:t>
        </w:r>
        <w:r>
          <w:tab/>
        </w:r>
      </w:ins>
      <w:ins w:id="564" w:author="Lee, Daewon" w:date="2020-11-09T13:25:00Z">
        <w:r w:rsidR="000E7391">
          <w:t xml:space="preserve">One source [72] reported better performance of 480 kHz SCS for CDL-B 50ns and better performance of 960 kHz SCS for other evaluated cases. In all comparison, the difference is greater than 1 </w:t>
        </w:r>
        <w:proofErr w:type="spellStart"/>
        <w:r w:rsidR="000E7391">
          <w:t>dB.</w:t>
        </w:r>
        <w:proofErr w:type="spellEnd"/>
      </w:ins>
    </w:p>
    <w:p w14:paraId="04A0B716" w14:textId="192290FB" w:rsidR="000E7391" w:rsidRDefault="00622FCE" w:rsidP="00622FCE">
      <w:pPr>
        <w:pStyle w:val="B3"/>
        <w:rPr>
          <w:ins w:id="565" w:author="Lee, Daewon" w:date="2020-11-09T13:25:00Z"/>
        </w:rPr>
        <w:pPrChange w:id="566" w:author="Lee, Daewon" w:date="2020-11-09T13:28:00Z">
          <w:pPr/>
        </w:pPrChange>
      </w:pPr>
      <w:ins w:id="567" w:author="Lee, Daewon" w:date="2020-11-09T13:28:00Z">
        <w:r>
          <w:t>-</w:t>
        </w:r>
        <w:r>
          <w:tab/>
        </w:r>
      </w:ins>
      <w:ins w:id="568" w:author="Lee, Daewon" w:date="2020-11-09T13:25:00Z">
        <w:r w:rsidR="000E7391">
          <w:t xml:space="preserve">Two sources, [25], </w:t>
        </w:r>
      </w:ins>
      <w:ins w:id="569" w:author="Lee, Daewon" w:date="2020-11-09T13:26:00Z">
        <w:r w:rsidR="004A17E7">
          <w:t xml:space="preserve">and </w:t>
        </w:r>
      </w:ins>
      <w:ins w:id="570" w:author="Lee, Daewon" w:date="2020-11-09T13:25:00Z">
        <w:r w:rsidR="000E7391">
          <w:t>[16], reported a better performance of 480 kHz SCS than 960 kHz SCS at 20ns DS in TDL-A where 960 kHz SCS cannot meet 10% BLER target and comparable performance for both SCS in all other evaluated cases.</w:t>
        </w:r>
      </w:ins>
    </w:p>
    <w:p w14:paraId="249C7E11" w14:textId="184E8B80" w:rsidR="000E7391" w:rsidRDefault="00622FCE" w:rsidP="00622FCE">
      <w:pPr>
        <w:pStyle w:val="B3"/>
        <w:rPr>
          <w:ins w:id="571" w:author="Lee, Daewon" w:date="2020-11-09T13:25:00Z"/>
        </w:rPr>
        <w:pPrChange w:id="572" w:author="Lee, Daewon" w:date="2020-11-09T13:28:00Z">
          <w:pPr/>
        </w:pPrChange>
      </w:pPr>
      <w:ins w:id="573" w:author="Lee, Daewon" w:date="2020-11-09T13:28:00Z">
        <w:r>
          <w:t>-</w:t>
        </w:r>
        <w:r>
          <w:tab/>
        </w:r>
      </w:ins>
      <w:ins w:id="574" w:author="Lee, Daewon" w:date="2020-11-09T13:25:00Z">
        <w:r w:rsidR="000E7391">
          <w:t>One source [29] reported comparable performance for both SCS in CDL-D. It also reported better performance of 480 kHz SCS in TDL-A 5ns and better performance of 960 kHz SCS in CDL-B 20ns.</w:t>
        </w:r>
      </w:ins>
    </w:p>
    <w:p w14:paraId="229D190F" w14:textId="5B7D3ACE" w:rsidR="000E7391" w:rsidRDefault="000E7391" w:rsidP="000E7391">
      <w:pPr>
        <w:pStyle w:val="B2"/>
        <w:rPr>
          <w:ins w:id="575" w:author="Lee, Daewon" w:date="2020-11-09T13:25:00Z"/>
        </w:rPr>
        <w:pPrChange w:id="576" w:author="Lee, Daewon" w:date="2020-11-09T13:26:00Z">
          <w:pPr/>
        </w:pPrChange>
      </w:pPr>
      <w:ins w:id="577" w:author="Lee, Daewon" w:date="2020-11-09T13:26:00Z">
        <w:r>
          <w:t>-</w:t>
        </w:r>
        <w:r>
          <w:tab/>
        </w:r>
        <w:r>
          <w:t>F</w:t>
        </w:r>
      </w:ins>
      <w:ins w:id="578" w:author="Lee, Daewon" w:date="2020-11-09T13:25:00Z">
        <w:r>
          <w:t>or 1% BLER target, the performance for 960kHz SCS is better than 480kHz SCS.</w:t>
        </w:r>
      </w:ins>
    </w:p>
    <w:p w14:paraId="7FD727D7" w14:textId="22B82881" w:rsidR="000E7391" w:rsidRDefault="00622FCE" w:rsidP="00622FCE">
      <w:pPr>
        <w:pStyle w:val="B3"/>
        <w:rPr>
          <w:ins w:id="579" w:author="Lee, Daewon" w:date="2020-11-09T13:25:00Z"/>
        </w:rPr>
        <w:pPrChange w:id="580" w:author="Lee, Daewon" w:date="2020-11-09T13:28:00Z">
          <w:pPr/>
        </w:pPrChange>
      </w:pPr>
      <w:ins w:id="581" w:author="Lee, Daewon" w:date="2020-11-09T13:28:00Z">
        <w:r>
          <w:t>-</w:t>
        </w:r>
        <w:r>
          <w:tab/>
        </w:r>
      </w:ins>
      <w:ins w:id="582" w:author="Lee, Daewon" w:date="2020-11-09T13:25:00Z">
        <w:r w:rsidR="000E7391">
          <w:t xml:space="preserve">Among sources reported SINR values when both SCS can meet 1% BLER target, the absolute value of the performance gap between 480 kHz and 960 kHz SCS is larger than that for 10% BLER target.  </w:t>
        </w:r>
      </w:ins>
    </w:p>
    <w:p w14:paraId="34ABFFFC" w14:textId="7B49E752" w:rsidR="00C20B16" w:rsidRDefault="000E7391" w:rsidP="000E7391">
      <w:pPr>
        <w:pStyle w:val="B1"/>
        <w:rPr>
          <w:ins w:id="583" w:author="Lee, Daewon" w:date="2020-11-09T13:29:00Z"/>
        </w:rPr>
      </w:pPr>
      <w:ins w:id="584" w:author="Lee, Daewon" w:date="2020-11-09T13:25: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5D3C32BE" w14:textId="2CDBE3B3" w:rsidR="00727F7C" w:rsidRDefault="00727F7C" w:rsidP="00FF7A5E">
      <w:pPr>
        <w:rPr>
          <w:ins w:id="585" w:author="Lee, Daewon" w:date="2020-11-09T13:29:00Z"/>
        </w:rPr>
      </w:pPr>
    </w:p>
    <w:p w14:paraId="345A0444" w14:textId="7C5A15E1" w:rsidR="00F17896" w:rsidRDefault="00F17896" w:rsidP="00F17896">
      <w:pPr>
        <w:rPr>
          <w:ins w:id="586" w:author="Lee, Daewon" w:date="2020-11-09T13:37:00Z"/>
        </w:rPr>
      </w:pPr>
      <w:commentRangeStart w:id="587"/>
      <w:ins w:id="588" w:author="Lee, Daewon" w:date="2020-11-09T13:37:00Z">
        <w:r>
          <w:t>For CP-OFDM</w:t>
        </w:r>
      </w:ins>
      <w:commentRangeEnd w:id="587"/>
      <w:ins w:id="589" w:author="Lee, Daewon" w:date="2020-11-09T13:38:00Z">
        <w:r w:rsidR="007247DD">
          <w:rPr>
            <w:rStyle w:val="CommentReference"/>
            <w:rFonts w:eastAsia="SimSun"/>
            <w:lang w:val="en-US" w:eastAsia="zh-CN"/>
          </w:rPr>
          <w:commentReference w:id="587"/>
        </w:r>
      </w:ins>
      <w:ins w:id="590" w:author="Lee, Daewon" w:date="2020-11-09T13:37:00Z">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7C627C97" w14:textId="47563DD9" w:rsidR="00F17896" w:rsidRDefault="00F17896" w:rsidP="00F17896">
      <w:pPr>
        <w:pStyle w:val="B1"/>
        <w:rPr>
          <w:ins w:id="591" w:author="Lee, Daewon" w:date="2020-11-09T13:37:00Z"/>
        </w:rPr>
        <w:pPrChange w:id="592" w:author="Lee, Daewon" w:date="2020-11-09T13:37:00Z">
          <w:pPr/>
        </w:pPrChange>
      </w:pPr>
      <w:ins w:id="593" w:author="Lee, Daewon" w:date="2020-11-09T13:37:00Z">
        <w:r>
          <w:t>-</w:t>
        </w:r>
        <w:r>
          <w:tab/>
          <w:t xml:space="preserve">When delay spread is not large (&lt; 40 ns in TDL-A), there is minor performance difference between normal and extended CP for SCS values up to 960 kHz when compared </w:t>
        </w:r>
        <w:proofErr w:type="gramStart"/>
        <w:r>
          <w:t>on the basis of</w:t>
        </w:r>
        <w:proofErr w:type="gramEnd"/>
        <w:r>
          <w:t xml:space="preserve"> equal MCS (code rate). If comparing </w:t>
        </w:r>
        <w:proofErr w:type="gramStart"/>
        <w:r>
          <w:t>on the basis of</w:t>
        </w:r>
        <w:proofErr w:type="gramEnd"/>
        <w:r>
          <w:t xml:space="preserve"> equal TBS (equal throughput), the performance of ECP is degraded due to higher overhead of ECP. </w:t>
        </w:r>
      </w:ins>
    </w:p>
    <w:p w14:paraId="6952AF87" w14:textId="0A829ADF" w:rsidR="00F17896" w:rsidRDefault="00F17896" w:rsidP="00F17896">
      <w:pPr>
        <w:pStyle w:val="B1"/>
        <w:rPr>
          <w:ins w:id="594" w:author="Lee, Daewon" w:date="2020-11-09T13:37:00Z"/>
        </w:rPr>
        <w:pPrChange w:id="595" w:author="Lee, Daewon" w:date="2020-11-09T13:37:00Z">
          <w:pPr/>
        </w:pPrChange>
      </w:pPr>
      <w:ins w:id="596" w:author="Lee, Daewon" w:date="2020-11-09T13:37: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ins w:id="597" w:author="Lee, Daewon" w:date="2020-11-09T13:38:00Z">
        <w:r w:rsidR="00F651BD">
          <w:t>.</w:t>
        </w:r>
      </w:ins>
    </w:p>
    <w:p w14:paraId="2424C5DB" w14:textId="74F60A2E" w:rsidR="00F17896" w:rsidRDefault="00F17896" w:rsidP="00F17896">
      <w:pPr>
        <w:pStyle w:val="B2"/>
        <w:rPr>
          <w:ins w:id="598" w:author="Lee, Daewon" w:date="2020-11-09T13:37:00Z"/>
        </w:rPr>
        <w:pPrChange w:id="599" w:author="Lee, Daewon" w:date="2020-11-09T13:37:00Z">
          <w:pPr/>
        </w:pPrChange>
      </w:pPr>
      <w:ins w:id="600" w:author="Lee, Daewon" w:date="2020-11-09T13:37: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31C7270B" w14:textId="729BAF8B" w:rsidR="00F17896" w:rsidRDefault="00F17896" w:rsidP="00F17896">
      <w:pPr>
        <w:pStyle w:val="B1"/>
        <w:rPr>
          <w:ins w:id="601" w:author="Lee, Daewon" w:date="2020-11-09T13:37:00Z"/>
        </w:rPr>
        <w:pPrChange w:id="602" w:author="Lee, Daewon" w:date="2020-11-09T13:37:00Z">
          <w:pPr/>
        </w:pPrChange>
      </w:pPr>
      <w:ins w:id="603" w:author="Lee, Daewon" w:date="2020-11-09T13:37:00Z">
        <w:r>
          <w:lastRenderedPageBreak/>
          <w:t>-</w:t>
        </w:r>
        <w:r>
          <w:tab/>
          <w:t xml:space="preserve">10 sources, [65], [72], [30], [60], [64], [68], [6], [59],  [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4031AB96" w14:textId="77B884D0" w:rsidR="00F17896" w:rsidRDefault="00F17896" w:rsidP="00F17896">
      <w:pPr>
        <w:pStyle w:val="B2"/>
        <w:rPr>
          <w:ins w:id="604" w:author="Lee, Daewon" w:date="2020-11-09T13:37:00Z"/>
        </w:rPr>
        <w:pPrChange w:id="605" w:author="Lee, Daewon" w:date="2020-11-09T13:37:00Z">
          <w:pPr/>
        </w:pPrChange>
      </w:pPr>
      <w:ins w:id="606" w:author="Lee, Daewon" w:date="2020-11-09T13:37: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4C90641F" w14:textId="7CA4E08B" w:rsidR="00F17896" w:rsidRDefault="00F17896" w:rsidP="00F17896">
      <w:pPr>
        <w:pStyle w:val="B2"/>
        <w:rPr>
          <w:ins w:id="607" w:author="Lee, Daewon" w:date="2020-11-09T13:37:00Z"/>
        </w:rPr>
        <w:pPrChange w:id="608" w:author="Lee, Daewon" w:date="2020-11-09T13:37:00Z">
          <w:pPr/>
        </w:pPrChange>
      </w:pPr>
      <w:ins w:id="609" w:author="Lee, Daewon" w:date="2020-11-09T13:37:00Z">
        <w:r>
          <w:t>-</w:t>
        </w:r>
        <w:r>
          <w:tab/>
          <w:t xml:space="preserve">5 out 5 sources observed the performance of 960 kHz SCS with extended CP is significantly improved compared to with normal CP for large delay spread case when compared </w:t>
        </w:r>
        <w:proofErr w:type="gramStart"/>
        <w:r>
          <w:t>on the basis of</w:t>
        </w:r>
        <w:proofErr w:type="gramEnd"/>
        <w:r>
          <w:t xml:space="preserve"> equal MCS (code rate). </w:t>
        </w:r>
      </w:ins>
    </w:p>
    <w:p w14:paraId="0ABB0C0B" w14:textId="1AE2AACE" w:rsidR="00FF7A5E" w:rsidRDefault="00F17896" w:rsidP="00F17896">
      <w:pPr>
        <w:pStyle w:val="B2"/>
        <w:rPr>
          <w:ins w:id="610" w:author="Lee, Daewon" w:date="2020-11-09T13:29:00Z"/>
        </w:rPr>
        <w:pPrChange w:id="611" w:author="Lee, Daewon" w:date="2020-11-09T13:37:00Z">
          <w:pPr/>
        </w:pPrChange>
      </w:pPr>
      <w:ins w:id="612" w:author="Lee, Daewon" w:date="2020-11-09T13:37:00Z">
        <w:r>
          <w:t>-</w:t>
        </w:r>
        <w:r>
          <w:tab/>
          <w:t>4 sources, [18], [72], [9], [6], and [59], compared throughput of normal CP and extended CP at least for 960 kHz SCS with CPE compensation based on the existing Rel-15 NR PTRS structure. They all reported worse throughput of extended CP.</w:t>
        </w:r>
      </w:ins>
    </w:p>
    <w:p w14:paraId="004CD4D7" w14:textId="30C679BE" w:rsidR="00FF7A5E" w:rsidRDefault="00FF7A5E" w:rsidP="00FF7A5E">
      <w:pPr>
        <w:rPr>
          <w:ins w:id="613" w:author="Lee, Daewon" w:date="2020-11-09T13:29:00Z"/>
        </w:rPr>
      </w:pPr>
    </w:p>
    <w:p w14:paraId="34C0C17D" w14:textId="77777777" w:rsidR="00D34505" w:rsidRDefault="00D34505" w:rsidP="00D34505">
      <w:pPr>
        <w:rPr>
          <w:ins w:id="614" w:author="Lee, Daewon" w:date="2020-11-09T13:47:00Z"/>
        </w:rPr>
      </w:pPr>
      <w:commentRangeStart w:id="615"/>
      <w:ins w:id="616" w:author="Lee, Daewon" w:date="2020-11-09T13:47:00Z">
        <w:r>
          <w:t>For CP-OFDM</w:t>
        </w:r>
      </w:ins>
      <w:commentRangeEnd w:id="615"/>
      <w:ins w:id="617" w:author="Lee, Daewon" w:date="2020-11-09T13:50:00Z">
        <w:r w:rsidR="00B67DDE">
          <w:rPr>
            <w:rStyle w:val="CommentReference"/>
            <w:rFonts w:eastAsia="SimSun"/>
            <w:lang w:val="en-US" w:eastAsia="zh-CN"/>
          </w:rPr>
          <w:commentReference w:id="615"/>
        </w:r>
      </w:ins>
      <w:ins w:id="618" w:author="Lee, Daewon" w:date="2020-11-09T13:47:00Z">
        <w:r>
          <w:t xml:space="preserve">, the following are observed with respect to phase noise compensation and PTRS. </w:t>
        </w:r>
      </w:ins>
    </w:p>
    <w:p w14:paraId="61CBA13D" w14:textId="1BF08F94" w:rsidR="00D34505" w:rsidRDefault="00AD03B8" w:rsidP="00D34505">
      <w:pPr>
        <w:pStyle w:val="B1"/>
        <w:rPr>
          <w:ins w:id="619" w:author="Lee, Daewon" w:date="2020-11-09T13:47:00Z"/>
        </w:rPr>
        <w:pPrChange w:id="620" w:author="Lee, Daewon" w:date="2020-11-09T13:47:00Z">
          <w:pPr/>
        </w:pPrChange>
      </w:pPr>
      <w:ins w:id="621" w:author="Lee, Daewon" w:date="2020-11-09T13:48:00Z">
        <w:r>
          <w:t>-</w:t>
        </w:r>
        <w:r>
          <w:tab/>
        </w:r>
      </w:ins>
      <w:ins w:id="622" w:author="Lee, Daewon" w:date="2020-11-09T13:47:00Z">
        <w:r w:rsidR="00D34505">
          <w:t>Compared to no phase noise compensation, CPE compensation shows little gain at low and medium MCSs for all the evaluated SCS values; while significant gain is observed for high MCS (64QAM) for all the evaluated SCS values.</w:t>
        </w:r>
      </w:ins>
    </w:p>
    <w:p w14:paraId="5BF59047" w14:textId="5FC2947A" w:rsidR="00D34505" w:rsidRDefault="00AD03B8" w:rsidP="00AD03B8">
      <w:pPr>
        <w:pStyle w:val="B2"/>
        <w:rPr>
          <w:ins w:id="623" w:author="Lee, Daewon" w:date="2020-11-09T13:47:00Z"/>
        </w:rPr>
        <w:pPrChange w:id="624" w:author="Lee, Daewon" w:date="2020-11-09T13:48:00Z">
          <w:pPr/>
        </w:pPrChange>
      </w:pPr>
      <w:ins w:id="625" w:author="Lee, Daewon" w:date="2020-11-09T13:48:00Z">
        <w:r>
          <w:t>-</w:t>
        </w:r>
        <w:r>
          <w:tab/>
        </w:r>
      </w:ins>
      <w:ins w:id="626" w:author="Lee, Daewon" w:date="2020-11-09T13:47:00Z">
        <w:r w:rsidR="00D34505">
          <w:t>Two sources, [61], and [15], reported that increased PTRS density in frequency domain based on Rel-15 configuration does not provide significant performance benefits.</w:t>
        </w:r>
      </w:ins>
    </w:p>
    <w:p w14:paraId="76ACDBF1" w14:textId="7F163D23" w:rsidR="00D34505" w:rsidRDefault="00AD03B8" w:rsidP="00D34505">
      <w:pPr>
        <w:pStyle w:val="B1"/>
        <w:rPr>
          <w:ins w:id="627" w:author="Lee, Daewon" w:date="2020-11-09T13:47:00Z"/>
        </w:rPr>
        <w:pPrChange w:id="628" w:author="Lee, Daewon" w:date="2020-11-09T13:47:00Z">
          <w:pPr/>
        </w:pPrChange>
      </w:pPr>
      <w:ins w:id="629" w:author="Lee, Daewon" w:date="2020-11-09T13:48:00Z">
        <w:r>
          <w:t>-</w:t>
        </w:r>
        <w:r>
          <w:tab/>
        </w:r>
      </w:ins>
      <w:ins w:id="630" w:author="Lee, Daewon" w:date="2020-11-09T13:47:00Z">
        <w:r w:rsidR="00D34505">
          <w:t xml:space="preserve">For a given SCS, the complexity of ICI compensation increases as the number of ICI filter tap increases </w:t>
        </w:r>
      </w:ins>
    </w:p>
    <w:p w14:paraId="607E98D2" w14:textId="1A325D48" w:rsidR="00D34505" w:rsidRDefault="00AD03B8" w:rsidP="00D34505">
      <w:pPr>
        <w:pStyle w:val="B1"/>
        <w:rPr>
          <w:ins w:id="631" w:author="Lee, Daewon" w:date="2020-11-09T13:47:00Z"/>
        </w:rPr>
        <w:pPrChange w:id="632" w:author="Lee, Daewon" w:date="2020-11-09T13:47:00Z">
          <w:pPr/>
        </w:pPrChange>
      </w:pPr>
      <w:ins w:id="633" w:author="Lee, Daewon" w:date="2020-11-09T13:48:00Z">
        <w:r>
          <w:t>-</w:t>
        </w:r>
        <w:r>
          <w:tab/>
        </w:r>
      </w:ins>
      <w:ins w:id="634" w:author="Lee, Daewon" w:date="2020-11-09T13:47:00Z">
        <w:r w:rsidR="00D34505">
          <w:t xml:space="preserve">For MCS 22 evaluation of the same SCS, performance gain of ICI compensation with additional complexity of multi-tap filtering compared to CPE-only compensation is observed when there is </w:t>
        </w:r>
        <w:proofErr w:type="gramStart"/>
        <w:r w:rsidR="00D34505">
          <w:t>sufficient number of</w:t>
        </w:r>
        <w:proofErr w:type="gramEnd"/>
        <w:r w:rsidR="00D34505">
          <w:t xml:space="preserve"> PTRS in the frequency domain for 120, 240 and 480 kHz SCS. </w:t>
        </w:r>
      </w:ins>
    </w:p>
    <w:p w14:paraId="73B99C42" w14:textId="0CAD83A6" w:rsidR="00D34505" w:rsidRDefault="00AD03B8" w:rsidP="00AD03B8">
      <w:pPr>
        <w:pStyle w:val="B2"/>
        <w:rPr>
          <w:ins w:id="635" w:author="Lee, Daewon" w:date="2020-11-09T13:47:00Z"/>
        </w:rPr>
        <w:pPrChange w:id="636" w:author="Lee, Daewon" w:date="2020-11-09T13:48:00Z">
          <w:pPr/>
        </w:pPrChange>
      </w:pPr>
      <w:ins w:id="637" w:author="Lee, Daewon" w:date="2020-11-09T13:48:00Z">
        <w:r>
          <w:t>-</w:t>
        </w:r>
        <w:r>
          <w:tab/>
        </w:r>
      </w:ins>
      <w:ins w:id="638" w:author="Lee, Daewon" w:date="2020-11-09T13:47:00Z">
        <w:r w:rsidR="00D34505">
          <w:t>One source [65] showed performance gain of ICI compensation compared to CPE-only compensation for all evaluated SCS</w:t>
        </w:r>
      </w:ins>
    </w:p>
    <w:p w14:paraId="32AC865D" w14:textId="15822ACD" w:rsidR="00D34505" w:rsidRDefault="00AD03B8" w:rsidP="00AD03B8">
      <w:pPr>
        <w:pStyle w:val="B2"/>
        <w:rPr>
          <w:ins w:id="639" w:author="Lee, Daewon" w:date="2020-11-09T13:47:00Z"/>
        </w:rPr>
        <w:pPrChange w:id="640" w:author="Lee, Daewon" w:date="2020-11-09T13:48:00Z">
          <w:pPr/>
        </w:pPrChange>
      </w:pPr>
      <w:ins w:id="641" w:author="Lee, Daewon" w:date="2020-11-09T13:48:00Z">
        <w:r>
          <w:t>-</w:t>
        </w:r>
        <w:r>
          <w:tab/>
        </w:r>
      </w:ins>
      <w:ins w:id="642" w:author="Lee, Daewon" w:date="2020-11-09T13:47:00Z">
        <w:r w:rsidR="00D34505">
          <w:t>One source [72] evaluated ICI compensation and compared with CPE-only compensation. It reported performance gain for all evaluated SCS.</w:t>
        </w:r>
      </w:ins>
    </w:p>
    <w:p w14:paraId="1FAB7754" w14:textId="1FE7A0E3" w:rsidR="00D34505" w:rsidRDefault="00AD03B8" w:rsidP="00AD03B8">
      <w:pPr>
        <w:pStyle w:val="B2"/>
        <w:rPr>
          <w:ins w:id="643" w:author="Lee, Daewon" w:date="2020-11-09T13:47:00Z"/>
        </w:rPr>
        <w:pPrChange w:id="644" w:author="Lee, Daewon" w:date="2020-11-09T13:48:00Z">
          <w:pPr/>
        </w:pPrChange>
      </w:pPr>
      <w:ins w:id="645" w:author="Lee, Daewon" w:date="2020-11-09T13:48:00Z">
        <w:r>
          <w:t>-</w:t>
        </w:r>
        <w:r>
          <w:tab/>
        </w:r>
      </w:ins>
      <w:ins w:id="646" w:author="Lee, Daewon" w:date="2020-11-09T13:47:00Z">
        <w:r w:rsidR="00D34505">
          <w:t>One source [30] compared the performance of CPE and ICI compensation for 120 kHz SCS reported performance gain of ICI compensation.</w:t>
        </w:r>
      </w:ins>
    </w:p>
    <w:p w14:paraId="100D8751" w14:textId="4CE9BB96" w:rsidR="00D34505" w:rsidRDefault="00AD03B8" w:rsidP="00AD03B8">
      <w:pPr>
        <w:pStyle w:val="B2"/>
        <w:rPr>
          <w:ins w:id="647" w:author="Lee, Daewon" w:date="2020-11-09T13:47:00Z"/>
        </w:rPr>
        <w:pPrChange w:id="648" w:author="Lee, Daewon" w:date="2020-11-09T13:48:00Z">
          <w:pPr/>
        </w:pPrChange>
      </w:pPr>
      <w:ins w:id="649" w:author="Lee, Daewon" w:date="2020-11-09T13:48:00Z">
        <w:r>
          <w:t>-</w:t>
        </w:r>
        <w:r>
          <w:tab/>
        </w:r>
      </w:ins>
      <w:ins w:id="650" w:author="Lee, Daewon" w:date="2020-11-09T13:47:00Z">
        <w:r w:rsidR="00D34505">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20CF1EF" w14:textId="69DB3225" w:rsidR="00D34505" w:rsidRDefault="00AD03B8" w:rsidP="00AD03B8">
      <w:pPr>
        <w:pStyle w:val="B2"/>
        <w:rPr>
          <w:ins w:id="651" w:author="Lee, Daewon" w:date="2020-11-09T13:47:00Z"/>
        </w:rPr>
        <w:pPrChange w:id="652" w:author="Lee, Daewon" w:date="2020-11-09T13:48:00Z">
          <w:pPr/>
        </w:pPrChange>
      </w:pPr>
      <w:ins w:id="653" w:author="Lee, Daewon" w:date="2020-11-09T13:48:00Z">
        <w:r>
          <w:t>-</w:t>
        </w:r>
        <w:r>
          <w:tab/>
        </w:r>
      </w:ins>
      <w:ins w:id="654" w:author="Lee, Daewon" w:date="2020-11-09T13:47:00Z">
        <w:r w:rsidR="00D34505">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75AA50E9" w14:textId="4484371E" w:rsidR="00D34505" w:rsidRDefault="00AD03B8" w:rsidP="00AD03B8">
      <w:pPr>
        <w:pStyle w:val="B2"/>
        <w:rPr>
          <w:ins w:id="655" w:author="Lee, Daewon" w:date="2020-11-09T13:47:00Z"/>
        </w:rPr>
        <w:pPrChange w:id="656" w:author="Lee, Daewon" w:date="2020-11-09T13:48:00Z">
          <w:pPr/>
        </w:pPrChange>
      </w:pPr>
      <w:ins w:id="657" w:author="Lee, Daewon" w:date="2020-11-09T13:48:00Z">
        <w:r>
          <w:t>-</w:t>
        </w:r>
        <w:r>
          <w:tab/>
        </w:r>
      </w:ins>
      <w:ins w:id="658" w:author="Lee, Daewon" w:date="2020-11-09T13:47:00Z">
        <w:r w:rsidR="00D34505">
          <w:t>One source [69] evaluated ICI compensation for different SCS with a new PTRS pattern. It reported improvement of ICI compensation compared to CPE-only compensation.</w:t>
        </w:r>
      </w:ins>
    </w:p>
    <w:p w14:paraId="21EEFAD9" w14:textId="4A696B0F" w:rsidR="00D34505" w:rsidRDefault="00AD03B8" w:rsidP="00AD03B8">
      <w:pPr>
        <w:pStyle w:val="B2"/>
        <w:rPr>
          <w:ins w:id="659" w:author="Lee, Daewon" w:date="2020-11-09T13:47:00Z"/>
        </w:rPr>
        <w:pPrChange w:id="660" w:author="Lee, Daewon" w:date="2020-11-09T13:48:00Z">
          <w:pPr/>
        </w:pPrChange>
      </w:pPr>
      <w:ins w:id="661" w:author="Lee, Daewon" w:date="2020-11-09T13:48:00Z">
        <w:r>
          <w:t>-</w:t>
        </w:r>
        <w:r>
          <w:tab/>
        </w:r>
      </w:ins>
      <w:ins w:id="662" w:author="Lee, Daewon" w:date="2020-11-09T13:47:00Z">
        <w:r w:rsidR="00D34505">
          <w:t>One source [22] evaluated 120 kHz and 240 kHz SCS performance with ICI compensation based on some new PTRS pattern and reported performance improvement.</w:t>
        </w:r>
      </w:ins>
    </w:p>
    <w:p w14:paraId="681A2894" w14:textId="0156320B" w:rsidR="00D34505" w:rsidRDefault="00AD03B8" w:rsidP="00AD03B8">
      <w:pPr>
        <w:pStyle w:val="B2"/>
        <w:rPr>
          <w:ins w:id="663" w:author="Lee, Daewon" w:date="2020-11-09T13:47:00Z"/>
        </w:rPr>
        <w:pPrChange w:id="664" w:author="Lee, Daewon" w:date="2020-11-09T13:48:00Z">
          <w:pPr/>
        </w:pPrChange>
      </w:pPr>
      <w:ins w:id="665" w:author="Lee, Daewon" w:date="2020-11-09T13:48:00Z">
        <w:r>
          <w:t>-</w:t>
        </w:r>
        <w:r>
          <w:tab/>
        </w:r>
      </w:ins>
      <w:ins w:id="666" w:author="Lee, Daewon" w:date="2020-11-09T13:47:00Z">
        <w:r w:rsidR="00D34505">
          <w:t>One source [5] compared ICI performance among SCS. It reported performance gain of multi-tap ICI filter over CPE compensation for 120, 240 and 480 kHz SCS</w:t>
        </w:r>
      </w:ins>
      <w:ins w:id="667" w:author="Lee, Daewon" w:date="2020-11-09T13:48:00Z">
        <w:r>
          <w:t>.</w:t>
        </w:r>
      </w:ins>
    </w:p>
    <w:p w14:paraId="4E93961F" w14:textId="1E438BF6" w:rsidR="00D34505" w:rsidRDefault="00AD03B8" w:rsidP="00AD03B8">
      <w:pPr>
        <w:pStyle w:val="B2"/>
        <w:rPr>
          <w:ins w:id="668" w:author="Lee, Daewon" w:date="2020-11-09T13:47:00Z"/>
        </w:rPr>
        <w:pPrChange w:id="669" w:author="Lee, Daewon" w:date="2020-11-09T13:48:00Z">
          <w:pPr/>
        </w:pPrChange>
      </w:pPr>
      <w:ins w:id="670" w:author="Lee, Daewon" w:date="2020-11-09T13:48:00Z">
        <w:r>
          <w:t>-</w:t>
        </w:r>
        <w:r>
          <w:tab/>
        </w:r>
      </w:ins>
      <w:ins w:id="671" w:author="Lee, Daewon" w:date="2020-11-09T13:47:00Z">
        <w:r w:rsidR="00D34505">
          <w:t xml:space="preserve"> One source [16] evaluated performance of de-ICI method for MCS 22 with small RB allocations for 240, 480 and 960 </w:t>
        </w:r>
      </w:ins>
      <w:ins w:id="672" w:author="Lee, Daewon" w:date="2020-11-09T13:50:00Z">
        <w:r w:rsidR="00B67DDE">
          <w:t>k</w:t>
        </w:r>
      </w:ins>
      <w:ins w:id="673" w:author="Lee, Daewon" w:date="2020-11-09T13:47:00Z">
        <w:r w:rsidR="00D34505">
          <w:t xml:space="preserve">Hz SCS. It is observed that the de-ICI method do not work when there isn’t </w:t>
        </w:r>
        <w:proofErr w:type="gramStart"/>
        <w:r w:rsidR="00D34505">
          <w:t>sufficient number of</w:t>
        </w:r>
        <w:proofErr w:type="gramEnd"/>
        <w:r w:rsidR="00D34505">
          <w:t xml:space="preserve"> PTRS tones in the frequency domain.</w:t>
        </w:r>
      </w:ins>
    </w:p>
    <w:p w14:paraId="0EF313BB" w14:textId="19BE3501" w:rsidR="00D34505" w:rsidRDefault="00AD03B8" w:rsidP="00D34505">
      <w:pPr>
        <w:pStyle w:val="B1"/>
        <w:rPr>
          <w:ins w:id="674" w:author="Lee, Daewon" w:date="2020-11-09T13:47:00Z"/>
        </w:rPr>
        <w:pPrChange w:id="675" w:author="Lee, Daewon" w:date="2020-11-09T13:47:00Z">
          <w:pPr/>
        </w:pPrChange>
      </w:pPr>
      <w:ins w:id="676" w:author="Lee, Daewon" w:date="2020-11-09T13:48:00Z">
        <w:r>
          <w:t>-</w:t>
        </w:r>
        <w:r>
          <w:tab/>
        </w:r>
      </w:ins>
      <w:ins w:id="677" w:author="Lee, Daewon" w:date="2020-11-09T13:47:00Z">
        <w:r w:rsidR="00D34505">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1E48B910" w14:textId="402D3501" w:rsidR="00D34505" w:rsidRDefault="00AD03B8" w:rsidP="00AD03B8">
      <w:pPr>
        <w:pStyle w:val="B2"/>
        <w:rPr>
          <w:ins w:id="678" w:author="Lee, Daewon" w:date="2020-11-09T13:47:00Z"/>
        </w:rPr>
        <w:pPrChange w:id="679" w:author="Lee, Daewon" w:date="2020-11-09T13:48:00Z">
          <w:pPr/>
        </w:pPrChange>
      </w:pPr>
      <w:ins w:id="680" w:author="Lee, Daewon" w:date="2020-11-09T13:49:00Z">
        <w:r>
          <w:t>-</w:t>
        </w:r>
        <w:r>
          <w:tab/>
        </w:r>
      </w:ins>
      <w:ins w:id="681" w:author="Lee, Daewon" w:date="2020-11-09T13:47:00Z">
        <w:r w:rsidR="00D34505">
          <w:t>2 sources, [65], and [14], reported comparable performance of 480 kHz SCS with ICI compensation and 960 kHz SCS with CPE compensation in 1600 MHz bandwidth</w:t>
        </w:r>
      </w:ins>
    </w:p>
    <w:p w14:paraId="66F06344" w14:textId="05E6892A" w:rsidR="00D34505" w:rsidRDefault="00AD03B8" w:rsidP="00AD03B8">
      <w:pPr>
        <w:pStyle w:val="B2"/>
        <w:rPr>
          <w:ins w:id="682" w:author="Lee, Daewon" w:date="2020-11-09T13:47:00Z"/>
        </w:rPr>
        <w:pPrChange w:id="683" w:author="Lee, Daewon" w:date="2020-11-09T13:48:00Z">
          <w:pPr/>
        </w:pPrChange>
      </w:pPr>
      <w:ins w:id="684" w:author="Lee, Daewon" w:date="2020-11-09T13:49:00Z">
        <w:r>
          <w:t>-</w:t>
        </w:r>
        <w:r>
          <w:tab/>
        </w:r>
      </w:ins>
      <w:ins w:id="685" w:author="Lee, Daewon" w:date="2020-11-09T13:47:00Z">
        <w:r w:rsidR="00D34505">
          <w:t>2 sources, [68], and [14], reported comparable performance of 480 kHz SCS with ICI compensation and 960 kHz SCS with CPE compensation in 400 MHz bandwidth</w:t>
        </w:r>
      </w:ins>
    </w:p>
    <w:p w14:paraId="2F1D1A58" w14:textId="6D54837E" w:rsidR="00D34505" w:rsidRDefault="00AD03B8" w:rsidP="00AD03B8">
      <w:pPr>
        <w:pStyle w:val="B2"/>
        <w:rPr>
          <w:ins w:id="686" w:author="Lee, Daewon" w:date="2020-11-09T13:47:00Z"/>
        </w:rPr>
        <w:pPrChange w:id="687" w:author="Lee, Daewon" w:date="2020-11-09T13:48:00Z">
          <w:pPr/>
        </w:pPrChange>
      </w:pPr>
      <w:ins w:id="688" w:author="Lee, Daewon" w:date="2020-11-09T13:49:00Z">
        <w:r>
          <w:t>-</w:t>
        </w:r>
        <w:r>
          <w:tab/>
        </w:r>
      </w:ins>
      <w:ins w:id="689" w:author="Lee, Daewon" w:date="2020-11-09T13:47:00Z">
        <w:r w:rsidR="00D34505">
          <w:t>One source [72] reported comparable performance of 240 kHz SCS with ICI compensation and 960 kHz SCS with CPE compensation in 400 MHz bandwidth</w:t>
        </w:r>
      </w:ins>
    </w:p>
    <w:p w14:paraId="0A88785D" w14:textId="603B1549" w:rsidR="00D34505" w:rsidRDefault="00AD03B8" w:rsidP="00AD03B8">
      <w:pPr>
        <w:pStyle w:val="B2"/>
        <w:rPr>
          <w:ins w:id="690" w:author="Lee, Daewon" w:date="2020-11-09T13:47:00Z"/>
        </w:rPr>
        <w:pPrChange w:id="691" w:author="Lee, Daewon" w:date="2020-11-09T13:48:00Z">
          <w:pPr/>
        </w:pPrChange>
      </w:pPr>
      <w:ins w:id="692" w:author="Lee, Daewon" w:date="2020-11-09T13:49:00Z">
        <w:r>
          <w:t>-</w:t>
        </w:r>
        <w:r>
          <w:tab/>
        </w:r>
      </w:ins>
      <w:ins w:id="693" w:author="Lee, Daewon" w:date="2020-11-09T13:47:00Z">
        <w:r w:rsidR="00D34505">
          <w:t xml:space="preserve">One source [30] evaluated and compared 120 </w:t>
        </w:r>
      </w:ins>
      <w:ins w:id="694" w:author="Lee, Daewon" w:date="2020-11-09T13:50:00Z">
        <w:r w:rsidR="00B67DDE">
          <w:t>k</w:t>
        </w:r>
      </w:ins>
      <w:ins w:id="695" w:author="Lee, Daewon" w:date="2020-11-09T13:47:00Z">
        <w:r w:rsidR="00D34505">
          <w:t xml:space="preserve">Hz SCS with ICI compensation to larger SCS with CPE compensation. It reported that at MCSs 22 and 24, 120 kHz SCS with ICI compensation performs almost equal to 960 kHz SCS with CPE-only compensation in 400 MHz bandwidth. </w:t>
        </w:r>
      </w:ins>
    </w:p>
    <w:p w14:paraId="307E4BD2" w14:textId="43C50D99" w:rsidR="00D34505" w:rsidRDefault="00AD03B8" w:rsidP="00AD03B8">
      <w:pPr>
        <w:pStyle w:val="B2"/>
        <w:rPr>
          <w:ins w:id="696" w:author="Lee, Daewon" w:date="2020-11-09T13:47:00Z"/>
        </w:rPr>
        <w:pPrChange w:id="697" w:author="Lee, Daewon" w:date="2020-11-09T13:48:00Z">
          <w:pPr/>
        </w:pPrChange>
      </w:pPr>
      <w:ins w:id="698" w:author="Lee, Daewon" w:date="2020-11-09T13:49:00Z">
        <w:r>
          <w:t>-</w:t>
        </w:r>
        <w:r>
          <w:tab/>
        </w:r>
      </w:ins>
      <w:ins w:id="699" w:author="Lee, Daewon" w:date="2020-11-09T13:47:00Z">
        <w:r w:rsidR="00D34505">
          <w:t>One source [5] reported comparable performance of 480 kHz SCS with ICI compensation and 960 kHz SCS with CPE compensation in TDL-A 5 and 10ns as well as in CDL-D 30ns in 400 MHz bandwidth.</w:t>
        </w:r>
      </w:ins>
    </w:p>
    <w:p w14:paraId="782F8E6D" w14:textId="48793A22" w:rsidR="00D34505" w:rsidRDefault="00AD03B8" w:rsidP="00D34505">
      <w:pPr>
        <w:pStyle w:val="B1"/>
        <w:rPr>
          <w:ins w:id="700" w:author="Lee, Daewon" w:date="2020-11-09T13:47:00Z"/>
        </w:rPr>
        <w:pPrChange w:id="701" w:author="Lee, Daewon" w:date="2020-11-09T13:47:00Z">
          <w:pPr/>
        </w:pPrChange>
      </w:pPr>
      <w:ins w:id="702" w:author="Lee, Daewon" w:date="2020-11-09T13:48:00Z">
        <w:r>
          <w:t>-</w:t>
        </w:r>
        <w:r>
          <w:tab/>
        </w:r>
      </w:ins>
      <w:ins w:id="703" w:author="Lee, Daewon" w:date="2020-11-09T13:47:00Z">
        <w:r w:rsidR="00D34505">
          <w:t>At very high MCS (e.g., MCS 26 or MCS 28), three sources, [16], [30], and [73], compared ICI and CPE compensation using the Rel-15 PTRS.</w:t>
        </w:r>
      </w:ins>
    </w:p>
    <w:p w14:paraId="5377F551" w14:textId="5E88C29A" w:rsidR="00D34505" w:rsidRDefault="00AD03B8" w:rsidP="00AD03B8">
      <w:pPr>
        <w:pStyle w:val="B2"/>
        <w:rPr>
          <w:ins w:id="704" w:author="Lee, Daewon" w:date="2020-11-09T13:47:00Z"/>
        </w:rPr>
        <w:pPrChange w:id="705" w:author="Lee, Daewon" w:date="2020-11-09T13:49:00Z">
          <w:pPr/>
        </w:pPrChange>
      </w:pPr>
      <w:ins w:id="706" w:author="Lee, Daewon" w:date="2020-11-09T13:49:00Z">
        <w:r>
          <w:t>-</w:t>
        </w:r>
        <w:r>
          <w:tab/>
        </w:r>
      </w:ins>
      <w:ins w:id="707" w:author="Lee, Daewon" w:date="2020-11-09T13:47:00Z">
        <w:r w:rsidR="00D34505">
          <w:t xml:space="preserve">One source [16] evaluated the phase noise compensation performance with MCS 28 when delay spread is not large. It is observed that de-ICI technique with 3-taps filter for smaller subcarrier spacing (240 kHz) fails even though there are </w:t>
        </w:r>
        <w:proofErr w:type="gramStart"/>
        <w:r w:rsidR="00D34505">
          <w:t>sufficient number of</w:t>
        </w:r>
        <w:proofErr w:type="gramEnd"/>
        <w:r w:rsidR="00D34505">
          <w:t xml:space="preserve"> PTRS tones available for ICI covariance construction.</w:t>
        </w:r>
      </w:ins>
    </w:p>
    <w:p w14:paraId="3C0AF8DF" w14:textId="04DD0F26" w:rsidR="00D34505" w:rsidRDefault="00AD03B8" w:rsidP="00AD03B8">
      <w:pPr>
        <w:pStyle w:val="B2"/>
        <w:rPr>
          <w:ins w:id="708" w:author="Lee, Daewon" w:date="2020-11-09T13:47:00Z"/>
        </w:rPr>
        <w:pPrChange w:id="709" w:author="Lee, Daewon" w:date="2020-11-09T13:49:00Z">
          <w:pPr/>
        </w:pPrChange>
      </w:pPr>
      <w:ins w:id="710" w:author="Lee, Daewon" w:date="2020-11-09T13:49:00Z">
        <w:r>
          <w:t>-</w:t>
        </w:r>
        <w:r>
          <w:tab/>
        </w:r>
      </w:ins>
      <w:ins w:id="711" w:author="Lee, Daewon" w:date="2020-11-09T13:47:00Z">
        <w:r w:rsidR="00D34505">
          <w:t>One source [30], compared the performance of CPE and ICI compensation and reported for MCS 26, 120kHz SCS with ICI compensation suffers from residual ICI and is outperformed by 960kHz SCS with CPE-only compensation when delay spread is not large.</w:t>
        </w:r>
      </w:ins>
    </w:p>
    <w:p w14:paraId="0BFA51B1" w14:textId="356F1252" w:rsidR="00D34505" w:rsidRDefault="00AD03B8" w:rsidP="00AD03B8">
      <w:pPr>
        <w:pStyle w:val="B2"/>
        <w:rPr>
          <w:ins w:id="712" w:author="Lee, Daewon" w:date="2020-11-09T13:47:00Z"/>
        </w:rPr>
        <w:pPrChange w:id="713" w:author="Lee, Daewon" w:date="2020-11-09T13:49:00Z">
          <w:pPr/>
        </w:pPrChange>
      </w:pPr>
      <w:ins w:id="714" w:author="Lee, Daewon" w:date="2020-11-09T13:49:00Z">
        <w:r>
          <w:t>-</w:t>
        </w:r>
        <w:r>
          <w:tab/>
        </w:r>
      </w:ins>
      <w:ins w:id="715" w:author="Lee, Daewon" w:date="2020-11-09T13:47:00Z">
        <w:r w:rsidR="00D34505">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1D1C9C24" w14:textId="197661DC" w:rsidR="00D34505" w:rsidRDefault="00AD03B8" w:rsidP="00D34505">
      <w:pPr>
        <w:pStyle w:val="B1"/>
        <w:rPr>
          <w:ins w:id="716" w:author="Lee, Daewon" w:date="2020-11-09T13:47:00Z"/>
        </w:rPr>
        <w:pPrChange w:id="717" w:author="Lee, Daewon" w:date="2020-11-09T13:47:00Z">
          <w:pPr/>
        </w:pPrChange>
      </w:pPr>
      <w:ins w:id="718" w:author="Lee, Daewon" w:date="2020-11-09T13:48:00Z">
        <w:r>
          <w:t>-</w:t>
        </w:r>
        <w:r>
          <w:tab/>
        </w:r>
      </w:ins>
      <w:ins w:id="719" w:author="Lee, Daewon" w:date="2020-11-09T13:47:00Z">
        <w:r w:rsidR="00D34505">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6D9EC454" w14:textId="5E557E82" w:rsidR="00D34505" w:rsidRDefault="00AD03B8" w:rsidP="00AD03B8">
      <w:pPr>
        <w:pStyle w:val="B2"/>
        <w:rPr>
          <w:ins w:id="720" w:author="Lee, Daewon" w:date="2020-11-09T13:47:00Z"/>
        </w:rPr>
        <w:pPrChange w:id="721" w:author="Lee, Daewon" w:date="2020-11-09T13:49:00Z">
          <w:pPr/>
        </w:pPrChange>
      </w:pPr>
      <w:ins w:id="722" w:author="Lee, Daewon" w:date="2020-11-09T13:49:00Z">
        <w:r>
          <w:t>-</w:t>
        </w:r>
        <w:r>
          <w:tab/>
        </w:r>
      </w:ins>
      <w:ins w:id="723" w:author="Lee, Daewon" w:date="2020-11-09T13:47:00Z">
        <w:r w:rsidR="00D34505">
          <w:t>One source [65] reported a performance gain of 5 dB in TDL-A 40ns and 0.3 dB in CDL-B 50ns for 480 kHz SCS with ICI compensation compared to 960 kHz SCS with CPE compensation in 1600 MHz bandwidth</w:t>
        </w:r>
      </w:ins>
      <w:ins w:id="724" w:author="Lee, Daewon" w:date="2020-11-09T13:49:00Z">
        <w:r>
          <w:t>.</w:t>
        </w:r>
      </w:ins>
    </w:p>
    <w:p w14:paraId="7EDEADA4" w14:textId="0F9CDE2F" w:rsidR="00D34505" w:rsidRDefault="00AD03B8" w:rsidP="00AD03B8">
      <w:pPr>
        <w:pStyle w:val="B2"/>
        <w:rPr>
          <w:ins w:id="725" w:author="Lee, Daewon" w:date="2020-11-09T13:47:00Z"/>
        </w:rPr>
        <w:pPrChange w:id="726" w:author="Lee, Daewon" w:date="2020-11-09T13:49:00Z">
          <w:pPr/>
        </w:pPrChange>
      </w:pPr>
      <w:ins w:id="727" w:author="Lee, Daewon" w:date="2020-11-09T13:49:00Z">
        <w:r>
          <w:t>-</w:t>
        </w:r>
        <w:r>
          <w:tab/>
        </w:r>
      </w:ins>
      <w:ins w:id="728" w:author="Lee, Daewon" w:date="2020-11-09T13:47:00Z">
        <w:r w:rsidR="00D34505">
          <w:t>One source [72] reported a performance gain of 2.6 dB (for 240 kHz SCS) and 1.6 dB (for 120 kHz SCS) in CDL-B 50ns with ICI compensation compared to 960 kHz SCS with CPE compensation</w:t>
        </w:r>
      </w:ins>
      <w:ins w:id="729" w:author="Lee, Daewon" w:date="2020-11-09T13:49:00Z">
        <w:r>
          <w:t>.</w:t>
        </w:r>
      </w:ins>
    </w:p>
    <w:p w14:paraId="3FB878C5" w14:textId="112A9E6A" w:rsidR="00D34505" w:rsidRDefault="00AD03B8" w:rsidP="00AD03B8">
      <w:pPr>
        <w:pStyle w:val="B2"/>
        <w:rPr>
          <w:ins w:id="730" w:author="Lee, Daewon" w:date="2020-11-09T13:47:00Z"/>
        </w:rPr>
        <w:pPrChange w:id="731" w:author="Lee, Daewon" w:date="2020-11-09T13:49:00Z">
          <w:pPr/>
        </w:pPrChange>
      </w:pPr>
      <w:ins w:id="732" w:author="Lee, Daewon" w:date="2020-11-09T13:49:00Z">
        <w:r>
          <w:t>-</w:t>
        </w:r>
        <w:r>
          <w:tab/>
        </w:r>
      </w:ins>
      <w:ins w:id="733" w:author="Lee, Daewon" w:date="2020-11-09T13:47:00Z">
        <w:r w:rsidR="00D34505">
          <w:t>One source [68] reported a performance gain of 1 dB in CDL-B 50ns for 480 kHz SCS with ICI compensation compared to 960 kHz SCS with CPE compensation. It also reported the performance of 120 kHz with ICI compensation cannot meet the 10% BLER target.</w:t>
        </w:r>
      </w:ins>
    </w:p>
    <w:p w14:paraId="22FDF1B7" w14:textId="72CCD739" w:rsidR="00D34505" w:rsidRDefault="00AD03B8" w:rsidP="00AD03B8">
      <w:pPr>
        <w:pStyle w:val="B2"/>
        <w:rPr>
          <w:ins w:id="734" w:author="Lee, Daewon" w:date="2020-11-09T13:47:00Z"/>
        </w:rPr>
        <w:pPrChange w:id="735" w:author="Lee, Daewon" w:date="2020-11-09T13:49:00Z">
          <w:pPr/>
        </w:pPrChange>
      </w:pPr>
      <w:ins w:id="736" w:author="Lee, Daewon" w:date="2020-11-09T13:49:00Z">
        <w:r>
          <w:t>-</w:t>
        </w:r>
        <w:r>
          <w:tab/>
        </w:r>
      </w:ins>
      <w:ins w:id="737" w:author="Lee, Daewon" w:date="2020-11-09T13:47:00Z">
        <w:r w:rsidR="00D34505">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032EAC49" w14:textId="069EFAF6" w:rsidR="00D34505" w:rsidRDefault="00D34505" w:rsidP="00D34505">
      <w:pPr>
        <w:pStyle w:val="B1"/>
        <w:rPr>
          <w:ins w:id="738" w:author="Lee, Daewon" w:date="2020-11-09T13:47:00Z"/>
        </w:rPr>
        <w:pPrChange w:id="739" w:author="Lee, Daewon" w:date="2020-11-09T13:47:00Z">
          <w:pPr/>
        </w:pPrChange>
      </w:pPr>
      <w:ins w:id="740" w:author="Lee, Daewon" w:date="2020-11-09T13:47: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309425D7" w14:textId="310276CD" w:rsidR="00D34505" w:rsidRDefault="00AD03B8" w:rsidP="00AD03B8">
      <w:pPr>
        <w:pStyle w:val="B2"/>
        <w:rPr>
          <w:ins w:id="741" w:author="Lee, Daewon" w:date="2020-11-09T13:47:00Z"/>
        </w:rPr>
        <w:pPrChange w:id="742" w:author="Lee, Daewon" w:date="2020-11-09T13:49:00Z">
          <w:pPr/>
        </w:pPrChange>
      </w:pPr>
      <w:ins w:id="743" w:author="Lee, Daewon" w:date="2020-11-09T13:49:00Z">
        <w:r>
          <w:t>-</w:t>
        </w:r>
        <w:r>
          <w:tab/>
        </w:r>
      </w:ins>
      <w:ins w:id="744" w:author="Lee, Daewon" w:date="2020-11-09T13:47:00Z">
        <w:r w:rsidR="00D34505">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3E7C8139" w14:textId="59B9B305" w:rsidR="00D34505" w:rsidRDefault="00AD03B8" w:rsidP="00AD03B8">
      <w:pPr>
        <w:pStyle w:val="B2"/>
        <w:rPr>
          <w:ins w:id="745" w:author="Lee, Daewon" w:date="2020-11-09T13:47:00Z"/>
        </w:rPr>
        <w:pPrChange w:id="746" w:author="Lee, Daewon" w:date="2020-11-09T13:49:00Z">
          <w:pPr/>
        </w:pPrChange>
      </w:pPr>
      <w:ins w:id="747" w:author="Lee, Daewon" w:date="2020-11-09T13:49:00Z">
        <w:r>
          <w:t>-</w:t>
        </w:r>
        <w:r>
          <w:tab/>
        </w:r>
      </w:ins>
      <w:ins w:id="748" w:author="Lee, Daewon" w:date="2020-11-09T13:47:00Z">
        <w:r w:rsidR="00D34505">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49764990" w14:textId="4B7D1C16" w:rsidR="00D34505" w:rsidRDefault="00AD03B8" w:rsidP="00AD03B8">
      <w:pPr>
        <w:pStyle w:val="B2"/>
        <w:rPr>
          <w:ins w:id="749" w:author="Lee, Daewon" w:date="2020-11-09T13:47:00Z"/>
        </w:rPr>
        <w:pPrChange w:id="750" w:author="Lee, Daewon" w:date="2020-11-09T13:49:00Z">
          <w:pPr/>
        </w:pPrChange>
      </w:pPr>
      <w:ins w:id="751" w:author="Lee, Daewon" w:date="2020-11-09T13:49:00Z">
        <w:r>
          <w:t>-</w:t>
        </w:r>
        <w:r>
          <w:tab/>
        </w:r>
      </w:ins>
      <w:ins w:id="752" w:author="Lee, Daewon" w:date="2020-11-09T13:47:00Z">
        <w:r w:rsidR="00D34505">
          <w:t>One source [27] reported that with a 3-tap BLS ICI equalizer, a clustered PTRS structure does not offer any performance advantage over the existing Rel-15 NR distributed PTRS structure.</w:t>
        </w:r>
      </w:ins>
    </w:p>
    <w:p w14:paraId="59F0FBB1" w14:textId="6AF7D65E" w:rsidR="00D34505" w:rsidRDefault="00AD03B8" w:rsidP="00AD03B8">
      <w:pPr>
        <w:pStyle w:val="B2"/>
        <w:rPr>
          <w:ins w:id="753" w:author="Lee, Daewon" w:date="2020-11-09T13:47:00Z"/>
        </w:rPr>
        <w:pPrChange w:id="754" w:author="Lee, Daewon" w:date="2020-11-09T13:49:00Z">
          <w:pPr/>
        </w:pPrChange>
      </w:pPr>
      <w:ins w:id="755" w:author="Lee, Daewon" w:date="2020-11-09T13:49:00Z">
        <w:r>
          <w:t>-</w:t>
        </w:r>
        <w:r>
          <w:tab/>
        </w:r>
      </w:ins>
      <w:ins w:id="756" w:author="Lee, Daewon" w:date="2020-11-09T13:47:00Z">
        <w:r w:rsidR="00D34505">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0CF4A21A" w14:textId="7F2B6B77" w:rsidR="00D34505" w:rsidRDefault="00AD03B8" w:rsidP="00AD03B8">
      <w:pPr>
        <w:pStyle w:val="B2"/>
        <w:rPr>
          <w:ins w:id="757" w:author="Lee, Daewon" w:date="2020-11-09T13:47:00Z"/>
        </w:rPr>
        <w:pPrChange w:id="758" w:author="Lee, Daewon" w:date="2020-11-09T13:49:00Z">
          <w:pPr/>
        </w:pPrChange>
      </w:pPr>
      <w:ins w:id="759" w:author="Lee, Daewon" w:date="2020-11-09T13:49:00Z">
        <w:r>
          <w:t>-</w:t>
        </w:r>
        <w:r>
          <w:tab/>
        </w:r>
      </w:ins>
      <w:ins w:id="760" w:author="Lee, Daewon" w:date="2020-11-09T13:47:00Z">
        <w:r w:rsidR="00D34505">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1FFB6908" w14:textId="784C30F3" w:rsidR="00D34505" w:rsidRDefault="00AD03B8" w:rsidP="00AD03B8">
      <w:pPr>
        <w:pStyle w:val="B2"/>
        <w:rPr>
          <w:ins w:id="761" w:author="Lee, Daewon" w:date="2020-11-09T13:47:00Z"/>
        </w:rPr>
        <w:pPrChange w:id="762" w:author="Lee, Daewon" w:date="2020-11-09T13:49:00Z">
          <w:pPr/>
        </w:pPrChange>
      </w:pPr>
      <w:ins w:id="763" w:author="Lee, Daewon" w:date="2020-11-09T13:49:00Z">
        <w:r>
          <w:t>-</w:t>
        </w:r>
        <w:r>
          <w:tab/>
        </w:r>
      </w:ins>
      <w:ins w:id="764" w:author="Lee, Daewon" w:date="2020-11-09T13:47:00Z">
        <w:r w:rsidR="00D34505">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0AF92A7B" w14:textId="1FCA2488" w:rsidR="00D34505" w:rsidRDefault="00D34505" w:rsidP="00D34505">
      <w:pPr>
        <w:pStyle w:val="B1"/>
        <w:rPr>
          <w:ins w:id="765" w:author="Lee, Daewon" w:date="2020-11-09T13:47:00Z"/>
        </w:rPr>
        <w:pPrChange w:id="766" w:author="Lee, Daewon" w:date="2020-11-09T13:47:00Z">
          <w:pPr/>
        </w:pPrChange>
      </w:pPr>
      <w:ins w:id="767" w:author="Lee, Daewon" w:date="2020-11-09T13:47:00Z">
        <w:r>
          <w:t>-</w:t>
        </w:r>
        <w:r>
          <w:tab/>
          <w:t xml:space="preserve">For high MCS (64QAM) with normal CP, 2 sources, [65], and [14], compared performance of 480 and 960 kHz SCS in 1600 MHz bandwidth when ICI compensation is used based on Rel-15 PTRS. </w:t>
        </w:r>
      </w:ins>
    </w:p>
    <w:p w14:paraId="13DF6A9B" w14:textId="7F1BADD0" w:rsidR="00D34505" w:rsidRDefault="00AD03B8" w:rsidP="00AD03B8">
      <w:pPr>
        <w:pStyle w:val="B2"/>
        <w:rPr>
          <w:ins w:id="768" w:author="Lee, Daewon" w:date="2020-11-09T13:47:00Z"/>
        </w:rPr>
        <w:pPrChange w:id="769" w:author="Lee, Daewon" w:date="2020-11-09T13:49:00Z">
          <w:pPr/>
        </w:pPrChange>
      </w:pPr>
      <w:ins w:id="770" w:author="Lee, Daewon" w:date="2020-11-09T13:49:00Z">
        <w:r>
          <w:t>-</w:t>
        </w:r>
        <w:r>
          <w:tab/>
        </w:r>
      </w:ins>
      <w:ins w:id="771" w:author="Lee, Daewon" w:date="2020-11-09T13:47:00Z">
        <w:r w:rsidR="00D34505">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93949A9" w14:textId="21DF4975" w:rsidR="00FF7A5E" w:rsidRDefault="00AD03B8" w:rsidP="00AD03B8">
      <w:pPr>
        <w:pStyle w:val="B2"/>
        <w:rPr>
          <w:ins w:id="772" w:author="Lee, Daewon" w:date="2020-11-09T13:29:00Z"/>
        </w:rPr>
        <w:pPrChange w:id="773" w:author="Lee, Daewon" w:date="2020-11-09T13:49:00Z">
          <w:pPr/>
        </w:pPrChange>
      </w:pPr>
      <w:ins w:id="774" w:author="Lee, Daewon" w:date="2020-11-09T13:49:00Z">
        <w:r>
          <w:t>-</w:t>
        </w:r>
        <w:r>
          <w:tab/>
        </w:r>
      </w:ins>
      <w:ins w:id="775" w:author="Lee, Daewon" w:date="2020-11-09T13:47:00Z">
        <w:r w:rsidR="00D34505">
          <w:t>When delay spread is large (TDL-A with 40 ns DS), one source, [65], reported 480 kHz SCS performed 3.6 dB better than 960 kHz SCS at 10% BLER target and 960 kHz SCS cannot meet the 1% BLER target.</w:t>
        </w:r>
      </w:ins>
    </w:p>
    <w:p w14:paraId="2371DC31" w14:textId="3BA5C859" w:rsidR="00FF7A5E" w:rsidRDefault="00FF7A5E" w:rsidP="00FF7A5E">
      <w:pPr>
        <w:rPr>
          <w:ins w:id="776" w:author="Lee, Daewon" w:date="2020-11-09T13:29:00Z"/>
        </w:rPr>
      </w:pPr>
    </w:p>
    <w:p w14:paraId="1724643C" w14:textId="77777777" w:rsidR="002F4B9C" w:rsidRDefault="002F4B9C" w:rsidP="002F4B9C">
      <w:pPr>
        <w:rPr>
          <w:ins w:id="777" w:author="Lee, Daewon" w:date="2020-11-09T13:59:00Z"/>
        </w:rPr>
      </w:pPr>
      <w:commentRangeStart w:id="778"/>
      <w:ins w:id="779" w:author="Lee, Daewon" w:date="2020-11-09T13:59:00Z">
        <w:r>
          <w:t>For CP-OFDM</w:t>
        </w:r>
      </w:ins>
      <w:commentRangeEnd w:id="778"/>
      <w:ins w:id="780" w:author="Lee, Daewon" w:date="2020-11-09T14:00:00Z">
        <w:r>
          <w:rPr>
            <w:rStyle w:val="CommentReference"/>
            <w:rFonts w:eastAsia="SimSun"/>
            <w:lang w:val="en-US" w:eastAsia="zh-CN"/>
          </w:rPr>
          <w:commentReference w:id="778"/>
        </w:r>
      </w:ins>
      <w:ins w:id="781" w:author="Lee, Daewon" w:date="2020-11-09T13:59:00Z">
        <w:r>
          <w:t>, two sources, [65], and [72], evaluated PDSCH BLER performance with optional PN models in addition to PN model in Table A.1-1. Note that such optional PN models are not confirmed and/or recommended by RAN4 at the time of RAN1#103-e.</w:t>
        </w:r>
      </w:ins>
    </w:p>
    <w:p w14:paraId="6A260D10" w14:textId="5E231274" w:rsidR="002F4B9C" w:rsidRDefault="002F4B9C" w:rsidP="002F4B9C">
      <w:pPr>
        <w:pStyle w:val="B1"/>
        <w:rPr>
          <w:ins w:id="782" w:author="Lee, Daewon" w:date="2020-11-09T13:59:00Z"/>
        </w:rPr>
        <w:pPrChange w:id="783" w:author="Lee, Daewon" w:date="2020-11-09T13:59:00Z">
          <w:pPr/>
        </w:pPrChange>
      </w:pPr>
      <w:ins w:id="784" w:author="Lee, Daewon" w:date="2020-11-09T13:59: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6203C5A9" w14:textId="68F9553F" w:rsidR="00FF7A5E" w:rsidRDefault="002F4B9C" w:rsidP="002F4B9C">
      <w:pPr>
        <w:pStyle w:val="B1"/>
        <w:rPr>
          <w:ins w:id="785" w:author="Lee, Daewon" w:date="2020-11-09T13:29:00Z"/>
        </w:rPr>
        <w:pPrChange w:id="786" w:author="Lee, Daewon" w:date="2020-11-09T13:59:00Z">
          <w:pPr/>
        </w:pPrChange>
      </w:pPr>
      <w:ins w:id="787" w:author="Lee, Daewon" w:date="2020-11-09T13:59: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51FAADF1" w14:textId="77777777" w:rsidR="00FF7A5E" w:rsidRPr="00FF7A5E" w:rsidRDefault="00FF7A5E" w:rsidP="00FF7A5E">
      <w:pPr>
        <w:rPr>
          <w:ins w:id="788" w:author="Lee, Daewon" w:date="2020-11-04T09:37:00Z"/>
        </w:rPr>
      </w:pPr>
    </w:p>
    <w:p w14:paraId="1495F587" w14:textId="2D154F0F" w:rsidR="00CF56AC" w:rsidRPr="004D3578" w:rsidRDefault="00CF56AC" w:rsidP="00CF56AC">
      <w:pPr>
        <w:pStyle w:val="Heading2"/>
        <w:rPr>
          <w:ins w:id="789" w:author="Lee, Daewon" w:date="2020-11-04T09:37:00Z"/>
        </w:rPr>
      </w:pPr>
      <w:ins w:id="790" w:author="Lee, Daewon" w:date="2020-11-04T09:37:00Z">
        <w:r>
          <w:t>6</w:t>
        </w:r>
        <w:r w:rsidRPr="004D3578">
          <w:t>.</w:t>
        </w:r>
        <w:r>
          <w:t>2</w:t>
        </w:r>
        <w:r w:rsidRPr="004D3578">
          <w:tab/>
        </w:r>
        <w:r>
          <w:t>Summary of system level evaluations</w:t>
        </w:r>
        <w:bookmarkStart w:id="791" w:name="_GoBack"/>
        <w:bookmarkEnd w:id="791"/>
      </w:ins>
    </w:p>
    <w:p w14:paraId="62EBD56E" w14:textId="3BB225D9" w:rsidR="00CF56AC" w:rsidRDefault="00CF56AC">
      <w:pPr>
        <w:rPr>
          <w:ins w:id="792" w:author="Lee, Daewon" w:date="2020-11-09T07:25:00Z"/>
        </w:rPr>
      </w:pPr>
    </w:p>
    <w:p w14:paraId="1EAB8EA7" w14:textId="020A1586" w:rsidR="001700DD" w:rsidRPr="001700DD" w:rsidRDefault="00E32E71" w:rsidP="001700DD">
      <w:pPr>
        <w:rPr>
          <w:ins w:id="793" w:author="Lee, Daewon" w:date="2020-11-09T07:25:00Z"/>
          <w:lang w:val="en-US"/>
        </w:rPr>
      </w:pPr>
      <w:commentRangeStart w:id="794"/>
      <w:ins w:id="795" w:author="Lee, Daewon" w:date="2020-11-09T07:26:00Z">
        <w:r>
          <w:rPr>
            <w:lang w:val="en-US"/>
          </w:rPr>
          <w:t>For c</w:t>
        </w:r>
      </w:ins>
      <w:ins w:id="796" w:author="Lee, Daewon" w:date="2020-11-09T07:25:00Z">
        <w:r w:rsidR="001700DD" w:rsidRPr="001700DD">
          <w:rPr>
            <w:lang w:val="en-US"/>
          </w:rPr>
          <w:t xml:space="preserve">omparison </w:t>
        </w:r>
      </w:ins>
      <w:commentRangeEnd w:id="794"/>
      <w:ins w:id="797" w:author="Lee, Daewon" w:date="2020-11-09T07:30:00Z">
        <w:r w:rsidR="007C41AA">
          <w:rPr>
            <w:rStyle w:val="CommentReference"/>
            <w:rFonts w:eastAsia="SimSun"/>
            <w:lang w:val="en-US" w:eastAsia="zh-CN"/>
          </w:rPr>
          <w:commentReference w:id="794"/>
        </w:r>
      </w:ins>
      <w:ins w:id="798" w:author="Lee, Daewon" w:date="2020-11-09T07:25:00Z">
        <w:r w:rsidR="001700DD" w:rsidRPr="001700DD">
          <w:rPr>
            <w:lang w:val="en-US"/>
          </w:rPr>
          <w:t xml:space="preserve">of No-LBT (NLBT) and Tx </w:t>
        </w:r>
      </w:ins>
      <w:ins w:id="799" w:author="Lee, Daewon" w:date="2020-11-09T07:28:00Z">
        <w:r w:rsidR="003B7704">
          <w:rPr>
            <w:lang w:val="en-US"/>
          </w:rPr>
          <w:t>s</w:t>
        </w:r>
      </w:ins>
      <w:ins w:id="800" w:author="Lee, Daewon" w:date="2020-11-09T07:25:00Z">
        <w:r w:rsidR="001700DD" w:rsidRPr="001700DD">
          <w:rPr>
            <w:lang w:val="en-US"/>
          </w:rPr>
          <w:t xml:space="preserve">ide ED based </w:t>
        </w:r>
      </w:ins>
      <w:ins w:id="801" w:author="Lee, Daewon" w:date="2020-11-09T07:28:00Z">
        <w:r w:rsidR="003B7704">
          <w:rPr>
            <w:lang w:val="en-US"/>
          </w:rPr>
          <w:t>o</w:t>
        </w:r>
      </w:ins>
      <w:ins w:id="802" w:author="Lee, Daewon" w:date="2020-11-09T07:25:00Z">
        <w:r w:rsidR="001700DD" w:rsidRPr="001700DD">
          <w:rPr>
            <w:lang w:val="en-US"/>
          </w:rPr>
          <w:t xml:space="preserve">mnidirectional </w:t>
        </w:r>
      </w:ins>
      <w:ins w:id="803" w:author="Lee, Daewon" w:date="2020-11-09T07:28:00Z">
        <w:r w:rsidR="003B7704">
          <w:rPr>
            <w:lang w:val="en-US"/>
          </w:rPr>
          <w:t>s</w:t>
        </w:r>
      </w:ins>
      <w:ins w:id="804" w:author="Lee, Daewon" w:date="2020-11-09T07:25:00Z">
        <w:r w:rsidR="001700DD" w:rsidRPr="001700DD">
          <w:rPr>
            <w:lang w:val="en-US"/>
          </w:rPr>
          <w:t>ensing (</w:t>
        </w:r>
        <w:proofErr w:type="spellStart"/>
        <w:r w:rsidR="001700DD" w:rsidRPr="001700DD">
          <w:rPr>
            <w:lang w:val="en-US"/>
          </w:rPr>
          <w:t>TxED</w:t>
        </w:r>
        <w:proofErr w:type="spellEnd"/>
        <w:r w:rsidR="001700DD" w:rsidRPr="001700DD">
          <w:rPr>
            <w:lang w:val="en-US"/>
          </w:rPr>
          <w:t xml:space="preserve">-Omni) for Indoor </w:t>
        </w:r>
      </w:ins>
      <w:ins w:id="805" w:author="Lee, Daewon" w:date="2020-11-09T07:28:00Z">
        <w:r w:rsidR="003B7704">
          <w:rPr>
            <w:lang w:val="en-US"/>
          </w:rPr>
          <w:t>s</w:t>
        </w:r>
        <w:r w:rsidR="003B7704" w:rsidRPr="001700DD">
          <w:rPr>
            <w:lang w:val="en-US"/>
          </w:rPr>
          <w:t>cenario</w:t>
        </w:r>
      </w:ins>
      <w:ins w:id="806" w:author="Lee, Daewon" w:date="2020-11-09T07:25:00Z">
        <w:r w:rsidR="001700DD" w:rsidRPr="001700DD">
          <w:rPr>
            <w:lang w:val="en-US"/>
          </w:rPr>
          <w:t xml:space="preserve"> A</w:t>
        </w:r>
      </w:ins>
      <w:ins w:id="807" w:author="Lee, Daewon" w:date="2020-11-09T07:27:00Z">
        <w:r w:rsidR="00D13791">
          <w:rPr>
            <w:lang w:val="en-US"/>
          </w:rPr>
          <w:t>,</w:t>
        </w:r>
      </w:ins>
      <w:ins w:id="808" w:author="Lee, Daewon" w:date="2020-11-09T07:25:00Z">
        <w:r w:rsidR="001700DD" w:rsidRPr="001700DD">
          <w:rPr>
            <w:lang w:val="en-US"/>
          </w:rPr>
          <w:t xml:space="preserve"> 6 Companies have compared No-LBT with Tx Side ED based Omni sensing</w:t>
        </w:r>
      </w:ins>
      <w:ins w:id="809" w:author="Lee, Daewon" w:date="2020-11-09T07:27:00Z">
        <w:r>
          <w:rPr>
            <w:lang w:val="en-US"/>
          </w:rPr>
          <w:t xml:space="preserve"> </w:t>
        </w:r>
      </w:ins>
      <w:proofErr w:type="spellStart"/>
      <w:ins w:id="810" w:author="Lee, Daewon" w:date="2020-11-09T07:25:00Z">
        <w:r w:rsidR="001700DD" w:rsidRPr="001700DD">
          <w:rPr>
            <w:lang w:val="en-US"/>
          </w:rPr>
          <w:t>TxED</w:t>
        </w:r>
        <w:proofErr w:type="spellEnd"/>
        <w:r w:rsidR="001700DD" w:rsidRPr="001700DD">
          <w:rPr>
            <w:lang w:val="en-US"/>
          </w:rPr>
          <w:t>-Omni LBT</w:t>
        </w:r>
      </w:ins>
      <w:ins w:id="811" w:author="Lee, Daewon" w:date="2020-11-09T07:27:00Z">
        <w:r w:rsidR="00D13791">
          <w:rPr>
            <w:lang w:val="en-US"/>
          </w:rPr>
          <w:t xml:space="preserve"> and provide</w:t>
        </w:r>
      </w:ins>
      <w:ins w:id="812" w:author="Lee, Daewon" w:date="2020-11-09T07:25:00Z">
        <w:r w:rsidR="001700DD" w:rsidRPr="001700DD">
          <w:rPr>
            <w:lang w:val="en-US"/>
          </w:rPr>
          <w:t xml:space="preserve"> </w:t>
        </w:r>
      </w:ins>
      <w:ins w:id="813" w:author="Lee, Daewon" w:date="2020-11-09T07:27:00Z">
        <w:r w:rsidR="00D13791">
          <w:rPr>
            <w:lang w:val="en-US"/>
          </w:rPr>
          <w:t>following observations:</w:t>
        </w:r>
      </w:ins>
    </w:p>
    <w:p w14:paraId="368C66FF" w14:textId="13D78FAA" w:rsidR="001700DD" w:rsidRPr="001700DD" w:rsidRDefault="007C41AA" w:rsidP="007C41AA">
      <w:pPr>
        <w:pStyle w:val="B1"/>
        <w:rPr>
          <w:ins w:id="814" w:author="Lee, Daewon" w:date="2020-11-09T07:25:00Z"/>
          <w:lang w:val="en-US"/>
        </w:rPr>
        <w:pPrChange w:id="815" w:author="Lee, Daewon" w:date="2020-11-09T07:30:00Z">
          <w:pPr/>
        </w:pPrChange>
      </w:pPr>
      <w:ins w:id="816" w:author="Lee, Daewon" w:date="2020-11-09T07:30:00Z">
        <w:r>
          <w:rPr>
            <w:lang w:val="en-US"/>
          </w:rPr>
          <w:t>-</w:t>
        </w:r>
        <w:r>
          <w:rPr>
            <w:lang w:val="en-US"/>
          </w:rPr>
          <w:tab/>
        </w:r>
      </w:ins>
      <w:ins w:id="817" w:author="Lee, Daewon" w:date="2020-11-09T07:25:00Z">
        <w:r w:rsidR="001700DD" w:rsidRPr="001700DD">
          <w:rPr>
            <w:lang w:val="en-US"/>
          </w:rPr>
          <w:t xml:space="preserve">Source [37], show tail and median benefits of using </w:t>
        </w:r>
        <w:proofErr w:type="spellStart"/>
        <w:r w:rsidR="001700DD" w:rsidRPr="001700DD">
          <w:rPr>
            <w:lang w:val="en-US"/>
          </w:rPr>
          <w:t>TxED</w:t>
        </w:r>
        <w:proofErr w:type="spellEnd"/>
        <w:r w:rsidR="001700DD" w:rsidRPr="001700DD">
          <w:rPr>
            <w:lang w:val="en-US"/>
          </w:rPr>
          <w:t xml:space="preserve">-Omni LBT on DL, at high loading. In other cases, including all loads for UL and other loads for DL, </w:t>
        </w:r>
        <w:proofErr w:type="spellStart"/>
        <w:r w:rsidR="001700DD" w:rsidRPr="001700DD">
          <w:rPr>
            <w:lang w:val="en-US"/>
          </w:rPr>
          <w:t>TxED</w:t>
        </w:r>
        <w:proofErr w:type="spellEnd"/>
        <w:r w:rsidR="001700DD" w:rsidRPr="001700DD">
          <w:rPr>
            <w:lang w:val="en-US"/>
          </w:rPr>
          <w:t>-Omni LBT scheme shows losses. All results are at ED threshold -47 dBm.</w:t>
        </w:r>
      </w:ins>
    </w:p>
    <w:p w14:paraId="435825AB" w14:textId="4D446484" w:rsidR="001700DD" w:rsidRPr="001700DD" w:rsidRDefault="007C41AA" w:rsidP="007C41AA">
      <w:pPr>
        <w:pStyle w:val="B1"/>
        <w:rPr>
          <w:ins w:id="818" w:author="Lee, Daewon" w:date="2020-11-09T07:25:00Z"/>
          <w:lang w:val="en-US"/>
        </w:rPr>
        <w:pPrChange w:id="819" w:author="Lee, Daewon" w:date="2020-11-09T07:30:00Z">
          <w:pPr/>
        </w:pPrChange>
      </w:pPr>
      <w:ins w:id="820" w:author="Lee, Daewon" w:date="2020-11-09T07:30:00Z">
        <w:r>
          <w:rPr>
            <w:lang w:val="en-US"/>
          </w:rPr>
          <w:t>-</w:t>
        </w:r>
        <w:r>
          <w:rPr>
            <w:lang w:val="en-US"/>
          </w:rPr>
          <w:tab/>
        </w:r>
      </w:ins>
      <w:ins w:id="821" w:author="Lee, Daewon" w:date="2020-11-09T07:25:00Z">
        <w:r w:rsidR="001700DD" w:rsidRPr="001700DD">
          <w:rPr>
            <w:lang w:val="en-US"/>
          </w:rPr>
          <w:t xml:space="preserve">Source [16] shows gains for 5%ile DL throughput at high loads with </w:t>
        </w:r>
        <w:proofErr w:type="spellStart"/>
        <w:r w:rsidR="001700DD" w:rsidRPr="001700DD">
          <w:rPr>
            <w:lang w:val="en-US"/>
          </w:rPr>
          <w:t>TxED</w:t>
        </w:r>
        <w:proofErr w:type="spellEnd"/>
        <w:r w:rsidR="001700DD" w:rsidRPr="001700DD">
          <w:rPr>
            <w:lang w:val="en-US"/>
          </w:rPr>
          <w:t xml:space="preserve">-Omni LBT. In other </w:t>
        </w:r>
        <w:proofErr w:type="gramStart"/>
        <w:r w:rsidR="001700DD" w:rsidRPr="001700DD">
          <w:rPr>
            <w:lang w:val="en-US"/>
          </w:rPr>
          <w:t>cases</w:t>
        </w:r>
        <w:proofErr w:type="gramEnd"/>
        <w:r w:rsidR="001700DD" w:rsidRPr="001700DD">
          <w:rPr>
            <w:lang w:val="en-US"/>
          </w:rPr>
          <w:t xml:space="preserve"> including all loads for UL and other loads for DL, </w:t>
        </w:r>
        <w:proofErr w:type="spellStart"/>
        <w:r w:rsidR="001700DD" w:rsidRPr="001700DD">
          <w:rPr>
            <w:lang w:val="en-US"/>
          </w:rPr>
          <w:t>TxED</w:t>
        </w:r>
        <w:proofErr w:type="spellEnd"/>
        <w:r w:rsidR="001700DD" w:rsidRPr="001700DD">
          <w:rPr>
            <w:lang w:val="en-US"/>
          </w:rPr>
          <w:t>-Omni LBT scheme shows losses. All results are at ED threshold -47 dBm.</w:t>
        </w:r>
      </w:ins>
    </w:p>
    <w:p w14:paraId="025F7611" w14:textId="198B09EB" w:rsidR="001700DD" w:rsidRPr="008846A1" w:rsidRDefault="007C41AA" w:rsidP="007C41AA">
      <w:pPr>
        <w:pStyle w:val="B1"/>
        <w:rPr>
          <w:ins w:id="822" w:author="Lee, Daewon" w:date="2020-11-04T09:36:00Z"/>
        </w:rPr>
        <w:pPrChange w:id="823" w:author="Lee, Daewon" w:date="2020-11-09T07:30:00Z">
          <w:pPr/>
        </w:pPrChange>
      </w:pPr>
      <w:ins w:id="824" w:author="Lee, Daewon" w:date="2020-11-09T07:30:00Z">
        <w:r>
          <w:rPr>
            <w:lang w:val="en-US"/>
          </w:rPr>
          <w:t>-</w:t>
        </w:r>
        <w:r>
          <w:rPr>
            <w:lang w:val="en-US"/>
          </w:rPr>
          <w:tab/>
        </w:r>
      </w:ins>
      <w:ins w:id="825" w:author="Lee, Daewon" w:date="2020-11-09T07:25:00Z">
        <w:r w:rsidR="001700DD" w:rsidRPr="001700DD">
          <w:rPr>
            <w:lang w:val="en-US"/>
          </w:rPr>
          <w:t>Source [65], [35],</w:t>
        </w:r>
      </w:ins>
      <w:ins w:id="826" w:author="Lee, Daewon" w:date="2020-11-09T07:27:00Z">
        <w:r w:rsidR="003B7704">
          <w:rPr>
            <w:lang w:val="en-US"/>
          </w:rPr>
          <w:t xml:space="preserve"> </w:t>
        </w:r>
      </w:ins>
      <w:ins w:id="827" w:author="Lee, Daewon" w:date="2020-11-09T07:25:00Z">
        <w:r w:rsidR="001700DD" w:rsidRPr="001700DD">
          <w:rPr>
            <w:lang w:val="en-US"/>
          </w:rPr>
          <w:t xml:space="preserve">[42], [56] and </w:t>
        </w:r>
      </w:ins>
      <w:ins w:id="828" w:author="Lee, Daewon" w:date="2020-11-09T07:28:00Z">
        <w:r w:rsidR="003B7704">
          <w:rPr>
            <w:lang w:val="en-US"/>
          </w:rPr>
          <w:t>[</w:t>
        </w:r>
      </w:ins>
      <w:ins w:id="829" w:author="Lee, Daewon" w:date="2020-11-09T07:25:00Z">
        <w:r w:rsidR="001700DD" w:rsidRPr="001700DD">
          <w:rPr>
            <w:lang w:val="en-US"/>
          </w:rPr>
          <w:t xml:space="preserve">67] show loss for </w:t>
        </w:r>
        <w:proofErr w:type="spellStart"/>
        <w:r w:rsidR="001700DD" w:rsidRPr="001700DD">
          <w:rPr>
            <w:lang w:val="en-US"/>
          </w:rPr>
          <w:t>TxED</w:t>
        </w:r>
        <w:proofErr w:type="spellEnd"/>
        <w:r w:rsidR="001700DD" w:rsidRPr="001700DD">
          <w:rPr>
            <w:lang w:val="en-US"/>
          </w:rPr>
          <w:t>-Omni LBT with an EDT of -47 dBm or -48 dBm for all cases.</w:t>
        </w:r>
      </w:ins>
    </w:p>
    <w:p w14:paraId="78D1F0F6" w14:textId="7FE0BD46" w:rsidR="007E31D9" w:rsidRDefault="00423316" w:rsidP="009E2B4C">
      <w:pPr>
        <w:pStyle w:val="Heading1"/>
        <w:ind w:left="0" w:firstLine="0"/>
      </w:pPr>
      <w:r>
        <w:br w:type="page"/>
      </w:r>
      <w:bookmarkStart w:id="830" w:name="_Toc41298319"/>
      <w:r w:rsidR="009E2B4C" w:rsidRPr="004D3578">
        <w:lastRenderedPageBreak/>
        <w:t xml:space="preserve">Annex </w:t>
      </w:r>
      <w:r w:rsidR="009E2B4C">
        <w:t>A</w:t>
      </w:r>
      <w:r w:rsidR="009E2B4C" w:rsidRPr="004D3578">
        <w:t>:</w:t>
      </w:r>
      <w:r w:rsidR="007D668B">
        <w:t xml:space="preserve"> </w:t>
      </w:r>
      <w:r w:rsidR="009E2B4C">
        <w:t xml:space="preserve">Evaluation </w:t>
      </w:r>
      <w:r w:rsidR="001F15CE">
        <w:t>m</w:t>
      </w:r>
      <w:r w:rsidR="009E2B4C">
        <w:t>ethodology</w:t>
      </w:r>
      <w:bookmarkEnd w:id="830"/>
    </w:p>
    <w:p w14:paraId="3C700AA0" w14:textId="5857B618" w:rsidR="006A2DD4" w:rsidRPr="004D3578" w:rsidRDefault="006A2DD4" w:rsidP="006A2DD4">
      <w:pPr>
        <w:pStyle w:val="Heading2"/>
      </w:pPr>
      <w:bookmarkStart w:id="831" w:name="_Toc41298320"/>
      <w:r>
        <w:t>A</w:t>
      </w:r>
      <w:r w:rsidRPr="004D3578">
        <w:t>.1</w:t>
      </w:r>
      <w:r w:rsidRPr="004D3578">
        <w:tab/>
      </w:r>
      <w:r w:rsidR="00823899">
        <w:t>Link level evaluation assumptions</w:t>
      </w:r>
      <w:bookmarkEnd w:id="831"/>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0E6D35">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0E6D35">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0E6D35">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0E6D35">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0E6D35">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0E6D35">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0E6D35">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0E6D35">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 xml:space="preserve">(b) </w:t>
            </w:r>
            <w:proofErr w:type="spellStart"/>
            <w:r w:rsidRPr="001A1845">
              <w:rPr>
                <w:lang w:val="en-US"/>
              </w:rPr>
              <w:t>UMi</w:t>
            </w:r>
            <w:proofErr w:type="spellEnd"/>
            <w:r w:rsidRPr="001A1845">
              <w:rPr>
                <w:lang w:val="en-US"/>
              </w:rPr>
              <w:t xml:space="preserve"> – Street Canyon NLOS: CDL-B (50 ns DS), and </w:t>
            </w:r>
            <w:proofErr w:type="spellStart"/>
            <w:r w:rsidRPr="001A1845">
              <w:rPr>
                <w:lang w:val="en-US"/>
              </w:rPr>
              <w:t>UMi</w:t>
            </w:r>
            <w:proofErr w:type="spellEnd"/>
            <w:r w:rsidRPr="001A1845">
              <w:rPr>
                <w:lang w:val="en-US"/>
              </w:rPr>
              <w:t xml:space="preserve">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sidRPr="001A1845">
              <w:rPr>
                <w:lang w:val="en-US"/>
              </w:rPr>
              <w:t>angles</w:t>
            </w:r>
            <w:proofErr w:type="gramEnd"/>
            <w:r w:rsidRPr="001A1845">
              <w:rPr>
                <w:lang w:val="en-US"/>
              </w:rPr>
              <w:t xml:space="preserve">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0E6D35">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0E6D35">
            <w:pPr>
              <w:pStyle w:val="TAC"/>
              <w:keepNext w:val="0"/>
              <w:keepLines w:val="0"/>
            </w:pPr>
            <w:r w:rsidRPr="008036F0">
              <w:t>Antenna Configuration (</w:t>
            </w:r>
            <w:proofErr w:type="spellStart"/>
            <w:proofErr w:type="gramStart"/>
            <w:r w:rsidRPr="008036F0">
              <w:t>Mg,Ng</w:t>
            </w:r>
            <w:proofErr w:type="gramEnd"/>
            <w:r w:rsidRPr="008036F0">
              <w:t>,M,N,P</w:t>
            </w:r>
            <w:proofErr w:type="spellEnd"/>
            <w:r w:rsidRPr="008036F0">
              <w:t>)</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8,16,2) BS with (0.5 dv, 0.5 </w:t>
            </w:r>
            <w:proofErr w:type="spellStart"/>
            <w:r w:rsidRPr="006E06F8">
              <w:t>dH</w:t>
            </w:r>
            <w:proofErr w:type="spellEnd"/>
            <w:r w:rsidRPr="006E06F8">
              <w:t>)</w:t>
            </w:r>
          </w:p>
          <w:p w14:paraId="3250D87C" w14:textId="77777777" w:rsidR="0011221D"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4,4,2) UE with (0.5 dv, 0.5 </w:t>
            </w:r>
            <w:proofErr w:type="spellStart"/>
            <w:r w:rsidRPr="006E06F8">
              <w:t>dH</w:t>
            </w:r>
            <w:proofErr w:type="spellEnd"/>
            <w:r w:rsidRPr="006E06F8">
              <w:t>)</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4,8,2) BS with (0.5 dv, 0.5 </w:t>
            </w:r>
            <w:proofErr w:type="spellStart"/>
            <w:r w:rsidRPr="006E06F8">
              <w:t>dH</w:t>
            </w:r>
            <w:proofErr w:type="spellEnd"/>
            <w:r w:rsidRPr="006E06F8">
              <w:t>)</w:t>
            </w:r>
          </w:p>
          <w:p w14:paraId="77EEAAAE" w14:textId="7803C6E1" w:rsidR="00245940" w:rsidRPr="006E06F8" w:rsidRDefault="0011221D" w:rsidP="006E06F8">
            <w:pPr>
              <w:pStyle w:val="TAL"/>
            </w:pPr>
            <w:r w:rsidRPr="006E06F8">
              <w:t>- (</w:t>
            </w:r>
            <w:proofErr w:type="spellStart"/>
            <w:proofErr w:type="gramStart"/>
            <w:r w:rsidRPr="006E06F8">
              <w:t>Mg,Ng</w:t>
            </w:r>
            <w:proofErr w:type="gramEnd"/>
            <w:r w:rsidRPr="006E06F8">
              <w:t>,M,N,P</w:t>
            </w:r>
            <w:proofErr w:type="spellEnd"/>
            <w:r w:rsidRPr="006E06F8">
              <w:t xml:space="preserve">) = (1,1,2,2,2) UE with (0.5 dv, 0.5 </w:t>
            </w:r>
            <w:proofErr w:type="spellStart"/>
            <w:r w:rsidRPr="006E06F8">
              <w:t>dH</w:t>
            </w:r>
            <w:proofErr w:type="spellEnd"/>
            <w:r w:rsidRPr="006E06F8">
              <w:t>)</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0E6D35">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0E6D35">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0E6D35">
            <w:pPr>
              <w:pStyle w:val="TAC"/>
              <w:keepNext w:val="0"/>
              <w:keepLines w:val="0"/>
            </w:pPr>
            <w:proofErr w:type="spellStart"/>
            <w:r w:rsidRPr="000064E3">
              <w:lastRenderedPageBreak/>
              <w:t>gNB</w:t>
            </w:r>
            <w:proofErr w:type="spellEnd"/>
            <w:r w:rsidRPr="000064E3">
              <w:t xml:space="preserve">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0E6D35">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0E6D35">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0E6D35">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0E6D35">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0E6D35">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0E6D35">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0E6D35">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0E6D35">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0E6D35">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0E6D35">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0E6D35">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0E6D35">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4E8AF26D" w:rsidR="00E83B3E" w:rsidRDefault="00A82A46" w:rsidP="00807369">
            <w:pPr>
              <w:pStyle w:val="TAL"/>
            </w:pPr>
            <w:r>
              <w:t xml:space="preserve">Assume </w:t>
            </w:r>
            <w:proofErr w:type="spellStart"/>
            <w:r>
              <w:t>N</w:t>
            </w:r>
            <w:r w:rsidRPr="00C30B03">
              <w:rPr>
                <w:vertAlign w:val="subscript"/>
              </w:rPr>
              <w:t>oh</w:t>
            </w:r>
            <w:r w:rsidRPr="00C30B03">
              <w:rPr>
                <w:vertAlign w:val="superscript"/>
              </w:rPr>
              <w:t>PRB</w:t>
            </w:r>
            <w:proofErr w:type="spellEnd"/>
            <w:r>
              <w:t xml:space="preserve"> = 0 for MCS </w:t>
            </w:r>
            <w:proofErr w:type="spellStart"/>
            <w:r>
              <w:t>calcuations</w:t>
            </w:r>
            <w:proofErr w:type="spellEnd"/>
            <w:r>
              <w:t>.</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832" w:name="_Toc41298321"/>
      <w:r>
        <w:t>A</w:t>
      </w:r>
      <w:r w:rsidRPr="004D3578">
        <w:t>.</w:t>
      </w:r>
      <w:r>
        <w:t>2</w:t>
      </w:r>
      <w:r w:rsidRPr="004D3578">
        <w:tab/>
      </w:r>
      <w:r>
        <w:t>System level evaluation assumptions</w:t>
      </w:r>
      <w:bookmarkEnd w:id="832"/>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0E6D35">
            <w:pPr>
              <w:pStyle w:val="TAH"/>
              <w:keepNext w:val="0"/>
              <w:keepLines w:val="0"/>
            </w:pPr>
            <w:r>
              <w:t>Value</w:t>
            </w:r>
          </w:p>
        </w:tc>
      </w:tr>
      <w:tr w:rsidR="0082643C" w14:paraId="18A51E26"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0E6D35">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0E6D35">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833"/>
            <w:r w:rsidRPr="005B4DFB">
              <w:rPr>
                <w:b/>
                <w:bCs/>
              </w:rPr>
              <w:t>Indoor Office:</w:t>
            </w:r>
            <w:commentRangeEnd w:id="833"/>
            <w:r w:rsidR="00A1137B">
              <w:rPr>
                <w:rStyle w:val="CommentReference"/>
                <w:rFonts w:ascii="Times New Roman" w:eastAsia="SimSun" w:hAnsi="Times New Roman"/>
                <w:lang w:val="en-US" w:eastAsia="zh-CN"/>
              </w:rPr>
              <w:commentReference w:id="833"/>
            </w:r>
          </w:p>
          <w:p w14:paraId="4CBF83F5" w14:textId="77777777" w:rsidR="003720CB" w:rsidRPr="005B4DFB" w:rsidRDefault="003720CB" w:rsidP="005B4DFB">
            <w:pPr>
              <w:pStyle w:val="TAL"/>
            </w:pPr>
            <w:r w:rsidRPr="005B4DFB">
              <w:rPr>
                <w:b/>
                <w:bCs/>
              </w:rPr>
              <w:t>Scenario Indoor-A)</w:t>
            </w:r>
            <w:r w:rsidRPr="005B4DFB">
              <w:t xml:space="preserve"> </w:t>
            </w:r>
            <w:proofErr w:type="spellStart"/>
            <w:r w:rsidRPr="005B4DFB">
              <w:t>InH</w:t>
            </w:r>
            <w:proofErr w:type="spellEnd"/>
            <w:r w:rsidRPr="005B4DFB">
              <w:t xml:space="preserve">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834" w:author="Lee, Daewon" w:date="2020-11-09T00:15:00Z">
              <w:r w:rsidR="00910D82">
                <w:t xml:space="preserve">x-axis </w:t>
              </w:r>
            </w:ins>
            <w:r w:rsidRPr="005B4DFB">
              <w:t>ISD = 20m</w:t>
            </w:r>
            <w:ins w:id="835"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836" w:author="Lee, Daewon" w:date="2020-11-09T00:14:00Z">
              <w:r w:rsidDel="00150188">
                <w:rPr>
                  <w:noProof/>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837" w:author="Lee, Daewon" w:date="2020-11-09T00:15:00Z">
              <w:r w:rsidR="00150188" w:rsidRPr="002F44AA">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w:t>
            </w:r>
            <w:proofErr w:type="spellStart"/>
            <w:r w:rsidRPr="005B4DFB">
              <w:t>InH</w:t>
            </w:r>
            <w:proofErr w:type="spellEnd"/>
            <w:r w:rsidRPr="005B4DFB">
              <w:t xml:space="preserve">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w:t>
            </w:r>
            <w:proofErr w:type="spellStart"/>
            <w:r w:rsidRPr="005B4DFB">
              <w:t>InH</w:t>
            </w:r>
            <w:proofErr w:type="spellEnd"/>
            <w:r w:rsidRPr="005B4DFB">
              <w:t xml:space="preserve">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w:t>
            </w:r>
            <w:proofErr w:type="spellStart"/>
            <w:r w:rsidRPr="005B4DFB">
              <w:t>InH</w:t>
            </w:r>
            <w:proofErr w:type="spellEnd"/>
            <w:r w:rsidRPr="005B4DFB">
              <w:t xml:space="preserve">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 xml:space="preserve">FFS: if the office box scenario can be </w:t>
            </w:r>
            <w:proofErr w:type="gramStart"/>
            <w:r w:rsidRPr="005B4DFB">
              <w:t>reduced down</w:t>
            </w:r>
            <w:proofErr w:type="gramEnd"/>
            <w:r w:rsidRPr="005B4DFB">
              <w:t xml:space="preserve">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65pt;height:129.35pt" o:ole="">
                  <v:imagedata r:id="rId27" o:title=""/>
                </v:shape>
                <o:OLEObject Type="Embed" ProgID="Visio.Drawing.11" ShapeID="_x0000_i1025" DrawAspect="Content" ObjectID="_1666435618"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w:t>
            </w:r>
            <w:proofErr w:type="spellStart"/>
            <w:r w:rsidRPr="005B4DFB">
              <w:t>InH</w:t>
            </w:r>
            <w:proofErr w:type="spellEnd"/>
            <w:r w:rsidRPr="005B4DFB">
              <w:t xml:space="preserve">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 xml:space="preserve">BS height 10m, UE height 1.5m, 2 operator, 2 BS per </w:t>
            </w:r>
            <w:proofErr w:type="spellStart"/>
            <w:r w:rsidRPr="005B4DFB">
              <w:t>hexgrid</w:t>
            </w:r>
            <w:proofErr w:type="spellEnd"/>
            <w:r w:rsidRPr="005B4DFB">
              <w:t xml:space="preserve"> per operator, random position within macro hexagonal grid per operator, minimum distance between TRP and UE: 10m</w:t>
            </w:r>
            <w:r w:rsidR="00E75904">
              <w:t xml:space="preserve">, </w:t>
            </w:r>
            <w:r w:rsidR="00171760">
              <w:t xml:space="preserve">minimum distance between micro </w:t>
            </w:r>
            <w:proofErr w:type="spellStart"/>
            <w:r w:rsidR="00171760">
              <w:t>gNBs</w:t>
            </w:r>
            <w:proofErr w:type="spellEnd"/>
            <w:r w:rsidR="00171760">
              <w:t>’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lastRenderedPageBreak/>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w:t>
            </w:r>
            <w:proofErr w:type="spellStart"/>
            <w:r w:rsidRPr="005B4DFB">
              <w:t>InF</w:t>
            </w:r>
            <w:proofErr w:type="spellEnd"/>
            <w:r w:rsidRPr="005B4DFB">
              <w:t>-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w:t>
            </w:r>
            <w:proofErr w:type="spellStart"/>
            <w:r w:rsidRPr="005B4DFB">
              <w:t>InF</w:t>
            </w:r>
            <w:proofErr w:type="spellEnd"/>
            <w:r w:rsidRPr="005B4DFB">
              <w:t>-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0E6D35">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0E6D35">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0E6D35">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proofErr w:type="spellStart"/>
            <w:r w:rsidRPr="005B4DFB">
              <w:rPr>
                <w:b/>
                <w:bCs/>
              </w:rPr>
              <w:t>InH</w:t>
            </w:r>
            <w:proofErr w:type="spellEnd"/>
            <w:r w:rsidRPr="005B4DFB">
              <w:rPr>
                <w:b/>
                <w:bCs/>
              </w:rPr>
              <w:t xml:space="preserve"> open office:</w:t>
            </w:r>
          </w:p>
          <w:p w14:paraId="3F4C9094" w14:textId="60C207FA" w:rsidR="005B4DFB" w:rsidRPr="005B4DFB" w:rsidRDefault="005B4DFB" w:rsidP="005B4DFB">
            <w:pPr>
              <w:pStyle w:val="TAL"/>
            </w:pPr>
            <w:r w:rsidRPr="005B4DFB">
              <w:t xml:space="preserve">- </w:t>
            </w:r>
            <w:proofErr w:type="spellStart"/>
            <w:r w:rsidRPr="005B4DFB">
              <w:t>gNB</w:t>
            </w:r>
            <w:proofErr w:type="spellEnd"/>
            <w:r w:rsidRPr="005B4DFB">
              <w:t>-to-</w:t>
            </w:r>
            <w:proofErr w:type="spellStart"/>
            <w:r w:rsidRPr="005B4DFB">
              <w:t>gNB</w:t>
            </w:r>
            <w:proofErr w:type="spellEnd"/>
            <w:r w:rsidRPr="005B4DFB">
              <w:t xml:space="preserve"> and </w:t>
            </w:r>
            <w:proofErr w:type="spellStart"/>
            <w:r w:rsidRPr="005B4DFB">
              <w:t>gNB</w:t>
            </w:r>
            <w:proofErr w:type="spellEnd"/>
            <w:r w:rsidRPr="005B4DFB">
              <w:t xml:space="preserve">-to-UE links: </w:t>
            </w:r>
            <w:proofErr w:type="spellStart"/>
            <w:r w:rsidRPr="005B4DFB">
              <w:t>InH</w:t>
            </w:r>
            <w:proofErr w:type="spellEnd"/>
            <w:r w:rsidRPr="005B4DFB">
              <w:t xml:space="preserve">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xml:space="preserve">- UE-to-UE links: </w:t>
            </w:r>
            <w:proofErr w:type="spellStart"/>
            <w:r w:rsidRPr="005B4DFB">
              <w:t>InH</w:t>
            </w:r>
            <w:proofErr w:type="spellEnd"/>
            <w:r w:rsidRPr="005B4DFB">
              <w:t xml:space="preserve">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xml:space="preserve">- </w:t>
            </w:r>
            <w:proofErr w:type="spellStart"/>
            <w:r w:rsidRPr="005B4DFB">
              <w:t>gNB</w:t>
            </w:r>
            <w:proofErr w:type="spellEnd"/>
            <w:r w:rsidRPr="005B4DFB">
              <w:t>-to-</w:t>
            </w:r>
            <w:proofErr w:type="spellStart"/>
            <w:r w:rsidRPr="005B4DFB">
              <w:t>gNB</w:t>
            </w:r>
            <w:proofErr w:type="spellEnd"/>
            <w:r w:rsidRPr="005B4DFB">
              <w:t xml:space="preserve"> and </w:t>
            </w:r>
            <w:proofErr w:type="spellStart"/>
            <w:r w:rsidRPr="005B4DFB">
              <w:t>gNB</w:t>
            </w:r>
            <w:proofErr w:type="spellEnd"/>
            <w:r w:rsidRPr="005B4DFB">
              <w:t xml:space="preserve">-to-UE links: </w:t>
            </w:r>
            <w:proofErr w:type="spellStart"/>
            <w:r w:rsidRPr="005B4DFB">
              <w:t>UMi</w:t>
            </w:r>
            <w:proofErr w:type="spellEnd"/>
            <w:r w:rsidRPr="005B4DFB">
              <w:t xml:space="preserve">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 xml:space="preserve">optional: </w:t>
            </w:r>
            <w:proofErr w:type="spellStart"/>
            <w:r w:rsidR="0036118F">
              <w:t>UMi</w:t>
            </w:r>
            <w:proofErr w:type="spellEnd"/>
            <w:r w:rsidR="0036118F">
              <w:t xml:space="preserve">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xml:space="preserve">- </w:t>
            </w:r>
            <w:proofErr w:type="spellStart"/>
            <w:r w:rsidRPr="005B4DFB">
              <w:t>gNB</w:t>
            </w:r>
            <w:proofErr w:type="spellEnd"/>
            <w:r w:rsidRPr="005B4DFB">
              <w:t>-to-</w:t>
            </w:r>
            <w:proofErr w:type="spellStart"/>
            <w:r w:rsidRPr="005B4DFB">
              <w:t>gNB</w:t>
            </w:r>
            <w:proofErr w:type="spellEnd"/>
            <w:r w:rsidRPr="005B4DFB">
              <w:t xml:space="preserve"> and </w:t>
            </w:r>
            <w:proofErr w:type="spellStart"/>
            <w:r w:rsidRPr="005B4DFB">
              <w:t>gNB</w:t>
            </w:r>
            <w:proofErr w:type="spellEnd"/>
            <w:r w:rsidRPr="005B4DFB">
              <w:t xml:space="preserve">-to-UE links: </w:t>
            </w:r>
            <w:proofErr w:type="spellStart"/>
            <w:r w:rsidRPr="005B4DFB">
              <w:t>InF</w:t>
            </w:r>
            <w:proofErr w:type="spellEnd"/>
            <w:r w:rsidRPr="005B4DFB">
              <w:t xml:space="preserve"> channel &amp; PL model from TR38.901</w:t>
            </w:r>
          </w:p>
          <w:p w14:paraId="574E041C" w14:textId="77777777" w:rsidR="005B4DFB" w:rsidRPr="005B4DFB" w:rsidRDefault="005B4DFB" w:rsidP="005B4DFB">
            <w:pPr>
              <w:pStyle w:val="TAL"/>
            </w:pPr>
            <w:r w:rsidRPr="005B4DFB">
              <w:t>- UE-to-UE links: [</w:t>
            </w:r>
            <w:proofErr w:type="spellStart"/>
            <w:r w:rsidRPr="005B4DFB">
              <w:t>InF</w:t>
            </w:r>
            <w:proofErr w:type="spellEnd"/>
            <w:r w:rsidRPr="005B4DFB">
              <w:t xml:space="preserve">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 xml:space="preserve">Note: 3D distance between an </w:t>
            </w:r>
            <w:proofErr w:type="spellStart"/>
            <w:r w:rsidRPr="005B4DFB">
              <w:t>gNB</w:t>
            </w:r>
            <w:proofErr w:type="spellEnd"/>
            <w:r w:rsidRPr="005B4DFB">
              <w:t xml:space="preserve">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 xml:space="preserve">Note: channel models in brackets, </w:t>
            </w:r>
            <w:proofErr w:type="gramStart"/>
            <w:r w:rsidRPr="005B4DFB">
              <w:t>[ ]</w:t>
            </w:r>
            <w:proofErr w:type="gramEnd"/>
            <w:r w:rsidRPr="005B4DFB">
              <w:t>,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0E6D35">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0E6D35">
            <w:pPr>
              <w:pStyle w:val="TAC"/>
              <w:keepNext w:val="0"/>
              <w:keepLines w:val="0"/>
            </w:pPr>
            <w:r w:rsidRPr="00027C13">
              <w:t>BS Antenna Configuration (</w:t>
            </w:r>
            <w:proofErr w:type="spellStart"/>
            <w:proofErr w:type="gramStart"/>
            <w:r w:rsidRPr="00027C13">
              <w:t>Mg,Ng</w:t>
            </w:r>
            <w:proofErr w:type="gramEnd"/>
            <w:r w:rsidRPr="00027C13">
              <w:t>,M,N,P</w:t>
            </w:r>
            <w:proofErr w:type="spellEnd"/>
            <w:r w:rsidRPr="00027C13">
              <w:t>)</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w:t>
            </w:r>
            <w:proofErr w:type="spellStart"/>
            <w:proofErr w:type="gramStart"/>
            <w:r>
              <w:t>Mg,Ng</w:t>
            </w:r>
            <w:proofErr w:type="gramEnd"/>
            <w:r>
              <w:t>,M,N,P</w:t>
            </w:r>
            <w:proofErr w:type="spellEnd"/>
            <w:r>
              <w:t>) = (1,1,8,16,2)</w:t>
            </w:r>
          </w:p>
          <w:p w14:paraId="20D73CB6" w14:textId="77777777" w:rsidR="00955FA8" w:rsidRDefault="00955FA8" w:rsidP="00955FA8">
            <w:pPr>
              <w:pStyle w:val="TAL"/>
            </w:pPr>
            <w:r>
              <w:t xml:space="preserve">with (0.5 dv, 0.5 </w:t>
            </w:r>
            <w:proofErr w:type="spellStart"/>
            <w:r>
              <w:t>dH</w:t>
            </w:r>
            <w:proofErr w:type="spellEnd"/>
            <w:r>
              <w:t>)</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w:t>
            </w:r>
            <w:proofErr w:type="spellStart"/>
            <w:proofErr w:type="gramStart"/>
            <w:r>
              <w:t>Mg,Ng</w:t>
            </w:r>
            <w:proofErr w:type="gramEnd"/>
            <w:r>
              <w:t>,M,N,P</w:t>
            </w:r>
            <w:proofErr w:type="spellEnd"/>
            <w:r>
              <w:t>) = (1,3,8,16,2)</w:t>
            </w:r>
          </w:p>
          <w:p w14:paraId="0B12A66D" w14:textId="77777777" w:rsidR="00955FA8" w:rsidRDefault="00955FA8" w:rsidP="00955FA8">
            <w:pPr>
              <w:pStyle w:val="TAL"/>
            </w:pPr>
            <w:r>
              <w:t xml:space="preserve">with (0.5 dv, 0.5 </w:t>
            </w:r>
            <w:proofErr w:type="spellStart"/>
            <w:r>
              <w:t>dH</w:t>
            </w:r>
            <w:proofErr w:type="spellEnd"/>
            <w:r>
              <w:t>)</w:t>
            </w:r>
          </w:p>
          <w:p w14:paraId="65875160" w14:textId="77777777" w:rsidR="00955FA8" w:rsidRDefault="00955FA8" w:rsidP="00955FA8">
            <w:pPr>
              <w:pStyle w:val="TAL"/>
            </w:pPr>
            <w:r>
              <w:t xml:space="preserve">Note: 3 Panel single sector </w:t>
            </w:r>
            <w:proofErr w:type="spellStart"/>
            <w:r>
              <w:t>gNB</w:t>
            </w:r>
            <w:proofErr w:type="spellEnd"/>
            <w:r>
              <w:t xml:space="preserve"> with {</w:t>
            </w:r>
            <w:proofErr w:type="gramStart"/>
            <w:r>
              <w:t>0,+</w:t>
            </w:r>
            <w:proofErr w:type="gramEnd"/>
            <w:r>
              <w:t xml:space="preserve">120,-120} degree boresight orientations. The </w:t>
            </w:r>
            <w:proofErr w:type="spellStart"/>
            <w:r>
              <w:t>gNB</w:t>
            </w:r>
            <w:proofErr w:type="spellEnd"/>
            <w:r>
              <w:t xml:space="preserve">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w:t>
            </w:r>
            <w:proofErr w:type="spellStart"/>
            <w:proofErr w:type="gramStart"/>
            <w:r>
              <w:t>Mg,Ng</w:t>
            </w:r>
            <w:proofErr w:type="gramEnd"/>
            <w:r>
              <w:t>,M,N,P</w:t>
            </w:r>
            <w:proofErr w:type="spellEnd"/>
            <w:r>
              <w:t>) = (1,1,4,8,2)</w:t>
            </w:r>
            <w:r w:rsidR="003A43B8">
              <w:t xml:space="preserve"> </w:t>
            </w:r>
            <w:r>
              <w:t xml:space="preserve">with (0.5 dv, 0.5 </w:t>
            </w:r>
            <w:proofErr w:type="spellStart"/>
            <w:r>
              <w:t>dH</w:t>
            </w:r>
            <w:proofErr w:type="spellEnd"/>
            <w:r>
              <w:t>)</w:t>
            </w:r>
          </w:p>
          <w:p w14:paraId="3D329E95" w14:textId="2AAB531F" w:rsidR="00E75904" w:rsidRPr="00027C13" w:rsidRDefault="00E75904" w:rsidP="00955FA8">
            <w:pPr>
              <w:pStyle w:val="TAL"/>
            </w:pPr>
            <w:r>
              <w:rPr>
                <w:lang w:eastAsia="x-none"/>
              </w:rPr>
              <w:t>optional: (</w:t>
            </w:r>
            <w:proofErr w:type="spellStart"/>
            <w:proofErr w:type="gramStart"/>
            <w:r>
              <w:rPr>
                <w:lang w:eastAsia="x-none"/>
              </w:rPr>
              <w:t>Mg,Ng</w:t>
            </w:r>
            <w:proofErr w:type="gramEnd"/>
            <w:r>
              <w:rPr>
                <w:lang w:eastAsia="x-none"/>
              </w:rPr>
              <w:t>,M,N,P</w:t>
            </w:r>
            <w:proofErr w:type="spellEnd"/>
            <w:r>
              <w:rPr>
                <w:lang w:eastAsia="x-none"/>
              </w:rPr>
              <w:t xml:space="preserve">) = (1,1,8,16,2) per pol with (0.5 dv, 0.5 </w:t>
            </w:r>
            <w:proofErr w:type="spellStart"/>
            <w:r>
              <w:rPr>
                <w:lang w:eastAsia="x-none"/>
              </w:rPr>
              <w:t>dH</w:t>
            </w:r>
            <w:proofErr w:type="spellEnd"/>
            <w:r>
              <w:rPr>
                <w:lang w:eastAsia="x-none"/>
              </w:rPr>
              <w:t>)</w:t>
            </w:r>
          </w:p>
        </w:tc>
      </w:tr>
      <w:tr w:rsidR="00AF6C96" w14:paraId="5367893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0E6D35">
            <w:pPr>
              <w:pStyle w:val="TAC"/>
              <w:keepNext w:val="0"/>
              <w:keepLines w:val="0"/>
            </w:pPr>
            <w:commentRangeStart w:id="838"/>
            <w:r w:rsidRPr="0023409F">
              <w:lastRenderedPageBreak/>
              <w:t>BS Antenna Pattern</w:t>
            </w:r>
            <w:commentRangeEnd w:id="838"/>
            <w:r w:rsidR="00A1137B">
              <w:rPr>
                <w:rStyle w:val="CommentReference"/>
                <w:rFonts w:ascii="Times New Roman" w:eastAsia="SimSun" w:hAnsi="Times New Roman"/>
                <w:lang w:val="en-US" w:eastAsia="zh-CN"/>
              </w:rPr>
              <w:commentReference w:id="838"/>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839"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840" w:author="Lee, Daewon" w:date="2020-11-09T00:16:00Z"/>
              </w:rPr>
            </w:pPr>
            <w:r>
              <w:t>(with exception of antenna element gain)</w:t>
            </w:r>
          </w:p>
          <w:p w14:paraId="51B96262" w14:textId="77777777" w:rsidR="00947BED" w:rsidRDefault="00947BED" w:rsidP="004E2490">
            <w:pPr>
              <w:pStyle w:val="TAL"/>
              <w:rPr>
                <w:ins w:id="841" w:author="Lee, Daewon" w:date="2020-11-09T00:16:00Z"/>
              </w:rPr>
            </w:pPr>
          </w:p>
          <w:p w14:paraId="71CAC0DB" w14:textId="77777777" w:rsidR="00947BED" w:rsidRDefault="00947BED" w:rsidP="00947BED">
            <w:pPr>
              <w:pStyle w:val="TAL"/>
              <w:rPr>
                <w:ins w:id="842" w:author="Lee, Daewon" w:date="2020-11-09T00:16:00Z"/>
              </w:rPr>
            </w:pPr>
            <w:ins w:id="843" w:author="Lee, Daewon" w:date="2020-11-09T00:16:00Z">
              <w:r>
                <w:t>For factory scenarios:</w:t>
              </w:r>
            </w:ins>
          </w:p>
          <w:p w14:paraId="5396988F" w14:textId="0A5587A6" w:rsidR="00947BED" w:rsidRPr="00027C13" w:rsidRDefault="00947BED" w:rsidP="00947BED">
            <w:pPr>
              <w:pStyle w:val="TAL"/>
            </w:pPr>
            <w:ins w:id="844" w:author="Lee, Daewon" w:date="2020-11-09T00:16:00Z">
              <w:r>
                <w:t>Companies to provide information on the antenna orientation and pattern used.</w:t>
              </w:r>
            </w:ins>
          </w:p>
        </w:tc>
      </w:tr>
      <w:tr w:rsidR="00AF6C96" w14:paraId="0CA1450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0E6D35">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 xml:space="preserve">5 </w:t>
            </w:r>
            <w:proofErr w:type="spellStart"/>
            <w:r w:rsidRPr="00611CD4">
              <w:t>dBi</w:t>
            </w:r>
            <w:proofErr w:type="spellEnd"/>
          </w:p>
        </w:tc>
      </w:tr>
      <w:tr w:rsidR="00AF6C96" w14:paraId="537A21F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0E6D35">
            <w:pPr>
              <w:pStyle w:val="TAC"/>
              <w:keepNext w:val="0"/>
              <w:keepLines w:val="0"/>
            </w:pPr>
            <w:r w:rsidRPr="00463A35">
              <w:t>UE Antenna Configuration (</w:t>
            </w:r>
            <w:proofErr w:type="spellStart"/>
            <w:proofErr w:type="gramStart"/>
            <w:r w:rsidRPr="00463A35">
              <w:t>Mg,Ng</w:t>
            </w:r>
            <w:proofErr w:type="gramEnd"/>
            <w:r w:rsidRPr="00463A35">
              <w:t>,M,N,P</w:t>
            </w:r>
            <w:proofErr w:type="spellEnd"/>
            <w:r w:rsidRPr="00463A35">
              <w:t>)</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w:t>
            </w:r>
            <w:proofErr w:type="spellStart"/>
            <w:proofErr w:type="gramStart"/>
            <w:r>
              <w:t>Mg,Ng</w:t>
            </w:r>
            <w:proofErr w:type="gramEnd"/>
            <w:r>
              <w:t>,M,N,P</w:t>
            </w:r>
            <w:proofErr w:type="spellEnd"/>
            <w:r>
              <w:t>) = (1,2,2,2,2)</w:t>
            </w:r>
          </w:p>
          <w:p w14:paraId="3B9BE52D" w14:textId="77777777" w:rsidR="006B106D" w:rsidRDefault="006B106D" w:rsidP="006B106D">
            <w:pPr>
              <w:pStyle w:val="TAL"/>
            </w:pPr>
            <w:r>
              <w:t xml:space="preserve">with (0.5 dv, 0.5 </w:t>
            </w:r>
            <w:proofErr w:type="spellStart"/>
            <w:r>
              <w:t>dH</w:t>
            </w:r>
            <w:proofErr w:type="spellEnd"/>
            <w:r>
              <w:t>)</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w:t>
            </w:r>
            <w:proofErr w:type="spellStart"/>
            <w:proofErr w:type="gramStart"/>
            <w:r>
              <w:t>Mg,Ng</w:t>
            </w:r>
            <w:proofErr w:type="gramEnd"/>
            <w:r>
              <w:t>,M,N,P</w:t>
            </w:r>
            <w:proofErr w:type="spellEnd"/>
            <w:r>
              <w:t>) = (1,2,4,4,2)</w:t>
            </w:r>
          </w:p>
          <w:p w14:paraId="2CB486AF" w14:textId="77777777" w:rsidR="006B106D" w:rsidRDefault="006B106D" w:rsidP="006B106D">
            <w:pPr>
              <w:pStyle w:val="TAL"/>
            </w:pPr>
            <w:r>
              <w:t xml:space="preserve">with (0.5 dv, 0.5 </w:t>
            </w:r>
            <w:proofErr w:type="spellStart"/>
            <w:r>
              <w:t>dH</w:t>
            </w:r>
            <w:proofErr w:type="spellEnd"/>
            <w:r>
              <w:t>)</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0E6D35">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0E6D35">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 xml:space="preserve">5 </w:t>
            </w:r>
            <w:proofErr w:type="spellStart"/>
            <w:r w:rsidRPr="000443C4">
              <w:t>dBi</w:t>
            </w:r>
            <w:proofErr w:type="spellEnd"/>
          </w:p>
        </w:tc>
      </w:tr>
      <w:tr w:rsidR="00AF6C96" w14:paraId="501F731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0E6D35">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 xml:space="preserve">Maximum </w:t>
            </w:r>
            <w:proofErr w:type="spellStart"/>
            <w:r>
              <w:t>TxP</w:t>
            </w:r>
            <w:proofErr w:type="spellEnd"/>
            <w:r>
              <w:t xml:space="preserve"> adjusted to meet EIRP limits</w:t>
            </w:r>
          </w:p>
        </w:tc>
      </w:tr>
      <w:tr w:rsidR="00AF6C96" w14:paraId="621F3E6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0E6D35">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 xml:space="preserve">25 dBm EIRP with 21 dBm max </w:t>
            </w:r>
            <w:proofErr w:type="spellStart"/>
            <w:r>
              <w:t>TxP</w:t>
            </w:r>
            <w:proofErr w:type="spellEnd"/>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 xml:space="preserve">Optional: 40dBm EIRP with 21 dBm max </w:t>
            </w:r>
            <w:proofErr w:type="spellStart"/>
            <w:r>
              <w:t>TxP</w:t>
            </w:r>
            <w:proofErr w:type="spellEnd"/>
          </w:p>
        </w:tc>
      </w:tr>
      <w:tr w:rsidR="00AF6C96" w14:paraId="60A19ED3"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0E6D35">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0E6D35">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0E6D35">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0E6D35">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0E6D35">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0E6D35">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0E6D35">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0E6D35">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0E6D35">
            <w:pPr>
              <w:pStyle w:val="TAC"/>
              <w:keepNext w:val="0"/>
              <w:keepLines w:val="0"/>
            </w:pPr>
            <w:r w:rsidRPr="00E736E7">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0E6D35">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0E6D35">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0E6D35">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0E6D35">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0E6D35">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0E6D35">
            <w:pPr>
              <w:pStyle w:val="TAC"/>
              <w:keepNext w:val="0"/>
              <w:keepLines w:val="0"/>
            </w:pPr>
            <w:r w:rsidRPr="009C48C3">
              <w:lastRenderedPageBreak/>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proofErr w:type="gramStart"/>
            <w:r w:rsidR="004C02B0">
              <w:t>10( bandwidth</w:t>
            </w:r>
            <w:proofErr w:type="gramEnd"/>
            <w:r w:rsidR="004C02B0">
              <w:t>/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0E6D35">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0E6D35">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 xml:space="preserve">Companies to report details of LBT procedure and parameters (e.g. ED, </w:t>
            </w:r>
            <w:proofErr w:type="spellStart"/>
            <w:r w:rsidRPr="005F1C3F">
              <w:t>CWmax</w:t>
            </w:r>
            <w:proofErr w:type="spellEnd"/>
            <w:r w:rsidRPr="005F1C3F">
              <w:t>, COT, etc.) if LBT procedure is used in the evaluations.</w:t>
            </w:r>
          </w:p>
        </w:tc>
      </w:tr>
      <w:tr w:rsidR="00FA59FB" w14:paraId="5C4D264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0E6D35">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64B929CC"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845" w:author="Lee, Daewon" w:date="2020-10-27T06:22:00Z">
        <w:r w:rsidR="00182868">
          <w:rPr>
            <w:lang w:eastAsia="x-none"/>
          </w:rPr>
          <w:t xml:space="preserve"> [4]</w:t>
        </w:r>
      </w:ins>
      <w:r w:rsidR="00A94B16">
        <w:t xml:space="preserve">. </w:t>
      </w:r>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proofErr w:type="spellStart"/>
      <w:r w:rsidR="008F2B31">
        <w:rPr>
          <w:rFonts w:ascii="Calibri" w:hAnsi="Calibri" w:cs="Calibri"/>
        </w:rPr>
        <w:t>μ</w:t>
      </w:r>
      <w:r w:rsidR="008F2B31" w:rsidRPr="008F2B31">
        <w:t>s</w:t>
      </w:r>
      <w:proofErr w:type="spellEnd"/>
      <w:r w:rsidR="008F2B31" w:rsidRPr="008F2B31">
        <w:t xml:space="preserve"> after the interference is detected to be gone</w:t>
      </w:r>
      <w:r w:rsidR="00195808">
        <w:t>. Any e</w:t>
      </w:r>
      <w:r w:rsidR="00195808" w:rsidRPr="00195808">
        <w:t>nhancements to ED threshold, contention window sizes</w:t>
      </w:r>
      <w:r w:rsidR="001D54C0">
        <w:t xml:space="preserve">, </w:t>
      </w:r>
      <w:proofErr w:type="spellStart"/>
      <w:r w:rsidR="001D54C0">
        <w:t>Z</w:t>
      </w:r>
      <w:r w:rsidR="001D54C0" w:rsidRPr="001D54C0">
        <w:rPr>
          <w:vertAlign w:val="subscript"/>
        </w:rPr>
        <w:t>min</w:t>
      </w:r>
      <w:proofErr w:type="spellEnd"/>
      <w:r w:rsidR="001D54C0">
        <w:t xml:space="preserve"> and </w:t>
      </w:r>
      <w:proofErr w:type="spellStart"/>
      <w:r w:rsidR="001D54C0">
        <w:t>Z</w:t>
      </w:r>
      <w:r w:rsidR="001D54C0" w:rsidRPr="001D54C0">
        <w:rPr>
          <w:vertAlign w:val="subscript"/>
        </w:rPr>
        <w:t>max</w:t>
      </w:r>
      <w:proofErr w:type="spellEnd"/>
      <w:r w:rsidR="00195808">
        <w:t xml:space="preserve">, </w:t>
      </w:r>
      <w:r w:rsidR="00195808" w:rsidRPr="00195808">
        <w:t>can be considered as part of the evaluations.</w:t>
      </w:r>
      <w:r w:rsidR="00ED3367">
        <w:t xml:space="preserve"> The smallest value of </w:t>
      </w:r>
      <w:proofErr w:type="spellStart"/>
      <w:r w:rsidR="00ED3367">
        <w:t>Z</w:t>
      </w:r>
      <w:r w:rsidR="00ED3367" w:rsidRPr="00ED3367">
        <w:rPr>
          <w:vertAlign w:val="subscript"/>
        </w:rPr>
        <w:t>m</w:t>
      </w:r>
      <w:ins w:id="846" w:author="Lee, Daewon" w:date="2020-10-27T06:14:00Z">
        <w:r w:rsidR="00C30B03">
          <w:rPr>
            <w:vertAlign w:val="subscript"/>
          </w:rPr>
          <w:t>ax</w:t>
        </w:r>
      </w:ins>
      <w:proofErr w:type="spellEnd"/>
      <w:del w:id="847"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848" w:author="Lee, Daewon" w:date="2020-10-27T06:29:00Z">
        <w:r w:rsidR="009200AB">
          <w:t xml:space="preserve">, and </w:t>
        </w:r>
        <w:proofErr w:type="spellStart"/>
        <w:r w:rsidR="009200AB">
          <w:t>Z</w:t>
        </w:r>
        <w:r w:rsidR="009200AB" w:rsidRPr="00B06AF7">
          <w:rPr>
            <w:vertAlign w:val="subscript"/>
          </w:rPr>
          <w:t>min</w:t>
        </w:r>
        <w:proofErr w:type="spellEnd"/>
        <w:r w:rsidR="009200AB">
          <w:t xml:space="preserve"> </w:t>
        </w:r>
      </w:ins>
      <w:ins w:id="849" w:author="Lee, Daewon" w:date="2020-10-27T06:30:00Z">
        <w:r w:rsidR="00B06AF7">
          <w:t xml:space="preserve">is </w:t>
        </w:r>
        <w:r w:rsidR="00203917">
          <w:t xml:space="preserve">equal to </w:t>
        </w:r>
      </w:ins>
      <w:ins w:id="850" w:author="Lee, Daewon" w:date="2020-11-02T23:02:00Z">
        <w:r w:rsidR="00992034">
          <w:t>0</w:t>
        </w:r>
      </w:ins>
      <w:ins w:id="851" w:author="Lee, Daewon" w:date="2020-10-27T06:30:00Z">
        <w:r w:rsidR="00B06AF7">
          <w:t>.</w:t>
        </w:r>
      </w:ins>
      <w:del w:id="852" w:author="Lee, Daewon" w:date="2020-10-27T06:29:00Z">
        <w:r w:rsidR="00ED3367" w:rsidDel="009200AB">
          <w:delText>.</w:delText>
        </w:r>
      </w:del>
    </w:p>
    <w:p w14:paraId="20C10933" w14:textId="08B19980" w:rsidR="00A66040" w:rsidRDefault="00287918" w:rsidP="00EB041D">
      <w:pPr>
        <w:keepNext/>
        <w:jc w:val="center"/>
      </w:pPr>
      <w:r>
        <w:rPr>
          <w:noProof/>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r w:rsidRPr="004D3578">
        <w:t xml:space="preserve">Annex </w:t>
      </w:r>
      <w:r>
        <w:t>B</w:t>
      </w:r>
      <w:r w:rsidRPr="004D3578">
        <w:t>:</w:t>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C9D68C9" w:rsidR="00AA013C" w:rsidRDefault="00AA013C" w:rsidP="00AA013C">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p>
    <w:p w14:paraId="14B9061B" w14:textId="05393D5E" w:rsidR="00DC76D2" w:rsidRDefault="00DC76D2" w:rsidP="00DC76D2">
      <w:pPr>
        <w:rPr>
          <w:lang w:val="en-US" w:eastAsia="zh-CN"/>
        </w:rPr>
      </w:pPr>
    </w:p>
    <w:p w14:paraId="3345AA01" w14:textId="5EE5458A" w:rsidR="00DC76D2" w:rsidRPr="004D3578" w:rsidRDefault="00DC76D2" w:rsidP="00DC76D2">
      <w:pPr>
        <w:pStyle w:val="Heading3"/>
      </w:pPr>
      <w:r>
        <w:t>B.1.1</w:t>
      </w:r>
      <w:r>
        <w:tab/>
        <w:t>Evaluation results for PDSCH/PUSCH</w:t>
      </w:r>
    </w:p>
    <w:p w14:paraId="1AFADC0A" w14:textId="079379E7" w:rsidR="000A6559" w:rsidRDefault="000A6559" w:rsidP="000A6559">
      <w:pPr>
        <w:rPr>
          <w:i/>
          <w:iCs/>
          <w:color w:val="FF0000"/>
        </w:rPr>
      </w:pPr>
      <w:r w:rsidRPr="00F548CD">
        <w:rPr>
          <w:i/>
          <w:iCs/>
          <w:color w:val="FF0000"/>
        </w:rPr>
        <w:t xml:space="preserve">Editor’s Note: </w:t>
      </w:r>
      <w:r>
        <w:rPr>
          <w:i/>
          <w:iCs/>
          <w:color w:val="FF0000"/>
        </w:rPr>
        <w:t xml:space="preserve">template </w:t>
      </w:r>
      <w:r w:rsidR="00ED140F">
        <w:rPr>
          <w:i/>
          <w:iCs/>
          <w:color w:val="FF0000"/>
        </w:rPr>
        <w:t>for the evaluation results is presented as a placeholder for now</w:t>
      </w:r>
      <w:r>
        <w:rPr>
          <w:i/>
          <w:iCs/>
          <w:color w:val="FF0000"/>
        </w:rPr>
        <w:t>.</w:t>
      </w:r>
    </w:p>
    <w:p w14:paraId="7FF3EFA0" w14:textId="77777777" w:rsidR="00DC76D2" w:rsidRPr="006351B4" w:rsidRDefault="00DC76D2" w:rsidP="006351B4"/>
    <w:p w14:paraId="192BFB99" w14:textId="150574D5" w:rsidR="00DC76D2" w:rsidRPr="006351B4" w:rsidRDefault="00DC76D2" w:rsidP="006351B4">
      <w:pPr>
        <w:pStyle w:val="TH"/>
      </w:pPr>
      <w:bookmarkStart w:id="853" w:name="_Ref48248479"/>
      <w:bookmarkStart w:id="854" w:name="_Ref48248471"/>
      <w:r>
        <w:t xml:space="preserve">Table </w:t>
      </w:r>
      <w:bookmarkEnd w:id="853"/>
      <w:r w:rsidR="006351B4">
        <w:t>B.1.1-1:</w:t>
      </w:r>
      <w:r>
        <w:t xml:space="preserve"> LLS template: SINR in dB achieving PDSCH/PUSCH BLER of 10%</w:t>
      </w:r>
      <w:bookmarkEnd w:id="854"/>
      <w:r>
        <w:t xml:space="preserve"> </w:t>
      </w:r>
      <w:r w:rsidRPr="006351B4">
        <w:t>/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14:paraId="3A2C2852" w14:textId="77777777" w:rsidTr="00DC76D2">
        <w:trPr>
          <w:trHeight w:val="314"/>
          <w:jc w:val="center"/>
        </w:trPr>
        <w:tc>
          <w:tcPr>
            <w:tcW w:w="716" w:type="dxa"/>
            <w:tcBorders>
              <w:top w:val="single" w:sz="4" w:space="0" w:color="auto"/>
              <w:left w:val="single" w:sz="4" w:space="0" w:color="auto"/>
              <w:bottom w:val="single" w:sz="12" w:space="0" w:color="auto"/>
              <w:right w:val="single" w:sz="4" w:space="0" w:color="auto"/>
            </w:tcBorders>
            <w:hideMark/>
          </w:tcPr>
          <w:p w14:paraId="475FE27D" w14:textId="77777777" w:rsidR="00DC76D2" w:rsidRDefault="00DC76D2">
            <w:pPr>
              <w:spacing w:after="0" w:line="280" w:lineRule="atLeast"/>
              <w:jc w:val="center"/>
              <w:rPr>
                <w:sz w:val="18"/>
                <w:szCs w:val="18"/>
                <w:lang w:eastAsia="zh-CN"/>
              </w:rPr>
            </w:pPr>
            <w:proofErr w:type="spellStart"/>
            <w:r>
              <w:rPr>
                <w:sz w:val="18"/>
                <w:szCs w:val="18"/>
                <w:lang w:eastAsia="zh-CN"/>
              </w:rPr>
              <w:t>Tdoc</w:t>
            </w:r>
            <w:proofErr w:type="spellEnd"/>
            <w:r>
              <w:rPr>
                <w:sz w:val="18"/>
                <w:szCs w:val="18"/>
                <w:lang w:eastAsia="zh-CN"/>
              </w:rPr>
              <w:t xml:space="preserve"> /</w:t>
            </w:r>
          </w:p>
          <w:p w14:paraId="4480C14F" w14:textId="77777777" w:rsidR="00DC76D2" w:rsidRDefault="00DC76D2">
            <w:pPr>
              <w:widowControl w:val="0"/>
              <w:spacing w:after="60" w:line="280" w:lineRule="atLeast"/>
              <w:jc w:val="center"/>
              <w:rPr>
                <w:sz w:val="22"/>
                <w:szCs w:val="22"/>
                <w:lang w:eastAsia="zh-CN"/>
              </w:rPr>
            </w:pPr>
            <w:r>
              <w:rPr>
                <w:sz w:val="18"/>
                <w:szCs w:val="18"/>
                <w:lang w:eastAsia="zh-CN"/>
              </w:rPr>
              <w:t>Source</w:t>
            </w:r>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77777777" w:rsidR="00DC76D2" w:rsidRDefault="00DC76D2">
            <w:pPr>
              <w:widowControl w:val="0"/>
              <w:spacing w:after="60" w:line="280" w:lineRule="atLeast"/>
              <w:jc w:val="center"/>
              <w:rPr>
                <w:lang w:eastAsia="zh-CN"/>
              </w:rPr>
            </w:pPr>
            <w:r>
              <w:rPr>
                <w:lang w:eastAsia="zh-CN"/>
              </w:rPr>
              <w:t>MCS</w:t>
            </w:r>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77777777" w:rsidR="00DC76D2" w:rsidRDefault="00DC76D2">
            <w:pPr>
              <w:widowControl w:val="0"/>
              <w:spacing w:after="60" w:line="280" w:lineRule="atLeast"/>
              <w:jc w:val="center"/>
              <w:rPr>
                <w:lang w:eastAsia="zh-CN"/>
              </w:rPr>
            </w:pPr>
            <w:r>
              <w:rPr>
                <w:lang w:eastAsia="zh-CN"/>
              </w:rPr>
              <w:t>Channel</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77777777" w:rsidR="00DC76D2" w:rsidRDefault="00DC76D2">
            <w:pPr>
              <w:widowControl w:val="0"/>
              <w:spacing w:after="60" w:line="280" w:lineRule="atLeast"/>
              <w:jc w:val="center"/>
              <w:rPr>
                <w:lang w:eastAsia="zh-CN"/>
              </w:rPr>
            </w:pPr>
            <w:r>
              <w:rPr>
                <w:lang w:eastAsia="zh-CN"/>
              </w:rPr>
              <w:t>120KHz</w:t>
            </w:r>
            <w:r>
              <w:rPr>
                <w:lang w:eastAsia="zh-CN"/>
              </w:rPr>
              <w:br/>
              <w:t>/400MHz</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77777777" w:rsidR="00DC76D2" w:rsidRDefault="00DC76D2">
            <w:pPr>
              <w:widowControl w:val="0"/>
              <w:spacing w:after="60" w:line="280" w:lineRule="atLeast"/>
              <w:jc w:val="center"/>
              <w:rPr>
                <w:lang w:eastAsia="zh-CN"/>
              </w:rPr>
            </w:pPr>
            <w:r>
              <w:rPr>
                <w:lang w:eastAsia="zh-CN"/>
              </w:rPr>
              <w:t>240KHz</w:t>
            </w:r>
            <w:r>
              <w:rPr>
                <w:lang w:eastAsia="zh-CN"/>
              </w:rPr>
              <w:br/>
              <w:t>/400MHz</w:t>
            </w:r>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77777777" w:rsidR="00DC76D2" w:rsidRDefault="00DC76D2">
            <w:pPr>
              <w:widowControl w:val="0"/>
              <w:spacing w:after="60" w:line="280" w:lineRule="atLeast"/>
              <w:jc w:val="center"/>
              <w:rPr>
                <w:lang w:eastAsia="zh-CN"/>
              </w:rPr>
            </w:pPr>
            <w:r>
              <w:rPr>
                <w:lang w:eastAsia="zh-CN"/>
              </w:rPr>
              <w:t>480KHz</w:t>
            </w:r>
            <w:r>
              <w:rPr>
                <w:lang w:eastAsia="zh-CN"/>
              </w:rPr>
              <w:br/>
              <w:t>/400MHz</w:t>
            </w:r>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77777777" w:rsidR="00DC76D2" w:rsidRDefault="00DC76D2">
            <w:pPr>
              <w:widowControl w:val="0"/>
              <w:spacing w:after="60" w:line="280" w:lineRule="atLeast"/>
              <w:jc w:val="center"/>
              <w:rPr>
                <w:lang w:eastAsia="zh-CN"/>
              </w:rPr>
            </w:pPr>
            <w:r>
              <w:rPr>
                <w:lang w:eastAsia="zh-CN"/>
              </w:rPr>
              <w:t>960KHz</w:t>
            </w:r>
            <w:r>
              <w:rPr>
                <w:lang w:eastAsia="zh-CN"/>
              </w:rPr>
              <w:br/>
              <w:t>/400MHz</w:t>
            </w:r>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77777777" w:rsidR="00DC76D2" w:rsidRDefault="00DC76D2">
            <w:pPr>
              <w:widowControl w:val="0"/>
              <w:spacing w:after="60" w:line="280" w:lineRule="atLeast"/>
              <w:jc w:val="center"/>
              <w:rPr>
                <w:lang w:eastAsia="zh-CN"/>
              </w:rPr>
            </w:pPr>
            <w:r>
              <w:rPr>
                <w:lang w:eastAsia="zh-CN"/>
              </w:rPr>
              <w:t>960KHz</w:t>
            </w:r>
            <w:r>
              <w:rPr>
                <w:lang w:eastAsia="zh-CN"/>
              </w:rPr>
              <w:br/>
              <w:t>/2GHz</w:t>
            </w:r>
          </w:p>
        </w:tc>
      </w:tr>
      <w:tr w:rsidR="00DC76D2" w14:paraId="5738CAB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77777777" w:rsidR="00DC76D2" w:rsidRDefault="00DC76D2">
            <w:pPr>
              <w:widowControl w:val="0"/>
              <w:spacing w:after="60" w:line="280" w:lineRule="atLeast"/>
              <w:jc w:val="center"/>
              <w:rPr>
                <w:lang w:eastAsia="zh-CN"/>
              </w:rPr>
            </w:pPr>
            <w:r>
              <w:rPr>
                <w:sz w:val="18"/>
                <w:szCs w:val="18"/>
                <w:lang w:eastAsia="zh-CN"/>
              </w:rPr>
              <w:lastRenderedPageBreak/>
              <w:t>R1-xxxxxxx / Source 1</w:t>
            </w: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77777777" w:rsidR="00DC76D2" w:rsidRDefault="00DC76D2">
            <w:pPr>
              <w:widowControl w:val="0"/>
              <w:spacing w:after="60" w:line="280" w:lineRule="atLeast"/>
              <w:jc w:val="center"/>
              <w:rPr>
                <w:lang w:eastAsia="zh-CN"/>
              </w:rPr>
            </w:pPr>
            <w:r>
              <w:rPr>
                <w:lang w:eastAsia="zh-CN"/>
              </w:rPr>
              <w:t>7</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77777777" w:rsidR="00DC76D2" w:rsidRPr="00A13D17" w:rsidRDefault="00DC76D2">
            <w:pPr>
              <w:widowControl w:val="0"/>
              <w:spacing w:after="60" w:line="280" w:lineRule="atLeast"/>
              <w:rPr>
                <w:lang w:eastAsia="zh-CN"/>
              </w:rPr>
            </w:pPr>
            <w:r w:rsidRPr="004F0597">
              <w:rPr>
                <w:lang w:eastAsia="zh-CN"/>
              </w:rPr>
              <w:t>TDL-A, 5ns</w:t>
            </w:r>
          </w:p>
        </w:tc>
        <w:tc>
          <w:tcPr>
            <w:tcW w:w="1078" w:type="dxa"/>
            <w:tcBorders>
              <w:top w:val="single" w:sz="12" w:space="0" w:color="auto"/>
              <w:left w:val="single" w:sz="4" w:space="0" w:color="auto"/>
              <w:bottom w:val="single" w:sz="4" w:space="0" w:color="auto"/>
              <w:right w:val="single" w:sz="4" w:space="0" w:color="auto"/>
            </w:tcBorders>
            <w:hideMark/>
          </w:tcPr>
          <w:p w14:paraId="1F86E507" w14:textId="77777777" w:rsidR="00DC76D2" w:rsidRPr="004F0597" w:rsidRDefault="00DC76D2">
            <w:pPr>
              <w:widowControl w:val="0"/>
              <w:spacing w:after="60" w:line="280" w:lineRule="atLeast"/>
              <w:jc w:val="center"/>
              <w:rPr>
                <w:lang w:eastAsia="zh-CN"/>
              </w:rPr>
            </w:pPr>
            <w:r w:rsidRPr="004F0597">
              <w:rPr>
                <w:lang w:eastAsia="zh-CN"/>
                <w:rPrChange w:id="855" w:author="Lee, Daewon" w:date="2020-10-27T06:14:00Z">
                  <w:rPr>
                    <w:color w:val="FF0000"/>
                    <w:lang w:eastAsia="zh-CN"/>
                  </w:rPr>
                </w:rPrChange>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150D075A"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77777777" w:rsidR="00DC76D2" w:rsidRDefault="00DC76D2">
            <w:pPr>
              <w:widowControl w:val="0"/>
              <w:spacing w:before="120" w:after="60" w:line="280" w:lineRule="atLeast"/>
              <w:jc w:val="center"/>
              <w:rPr>
                <w:lang w:eastAsia="zh-CN"/>
              </w:rPr>
            </w:pPr>
          </w:p>
        </w:tc>
      </w:tr>
      <w:tr w:rsidR="00DC76D2" w14:paraId="796CFCE0"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77777777" w:rsidR="00DC76D2" w:rsidRPr="00256C63" w:rsidRDefault="00DC76D2">
            <w:pPr>
              <w:widowControl w:val="0"/>
              <w:spacing w:after="60" w:line="280" w:lineRule="atLeast"/>
              <w:jc w:val="center"/>
              <w:rPr>
                <w:lang w:eastAsia="zh-CN"/>
              </w:rPr>
            </w:pPr>
            <w:r w:rsidRPr="004F0597">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586B1052"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77777777" w:rsidR="00DC76D2" w:rsidRDefault="00DC76D2">
            <w:pPr>
              <w:widowControl w:val="0"/>
              <w:spacing w:before="120" w:after="60" w:line="280" w:lineRule="atLeast"/>
              <w:jc w:val="center"/>
              <w:rPr>
                <w:lang w:eastAsia="zh-CN"/>
              </w:rPr>
            </w:pPr>
          </w:p>
        </w:tc>
      </w:tr>
      <w:tr w:rsidR="00DC76D2" w14:paraId="0FBD5E7D"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77777777" w:rsidR="00DC76D2" w:rsidRPr="004F0597" w:rsidRDefault="00DC76D2">
            <w:pPr>
              <w:widowControl w:val="0"/>
              <w:spacing w:after="60" w:line="280" w:lineRule="atLeast"/>
              <w:jc w:val="center"/>
              <w:rPr>
                <w:lang w:eastAsia="zh-CN"/>
              </w:rPr>
            </w:pPr>
            <w:r w:rsidRPr="004F0597">
              <w:rPr>
                <w:lang w:eastAsia="zh-CN"/>
                <w:rPrChange w:id="856"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6985E65B"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77777777" w:rsidR="00DC76D2" w:rsidRDefault="00DC76D2">
            <w:pPr>
              <w:widowControl w:val="0"/>
              <w:spacing w:before="120" w:after="60" w:line="280" w:lineRule="atLeast"/>
              <w:jc w:val="center"/>
              <w:rPr>
                <w:lang w:eastAsia="zh-CN"/>
              </w:rPr>
            </w:pPr>
          </w:p>
        </w:tc>
      </w:tr>
      <w:tr w:rsidR="00DC76D2" w14:paraId="7B2FA0FB" w14:textId="77777777" w:rsidTr="00DC76D2">
        <w:trPr>
          <w:trHeight w:val="158"/>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689F356F"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77777777" w:rsidR="00DC76D2" w:rsidRDefault="00DC76D2">
            <w:pPr>
              <w:widowControl w:val="0"/>
              <w:spacing w:before="120" w:after="60" w:line="280" w:lineRule="atLeast"/>
              <w:jc w:val="center"/>
              <w:rPr>
                <w:lang w:eastAsia="zh-CN"/>
              </w:rPr>
            </w:pPr>
          </w:p>
        </w:tc>
      </w:tr>
      <w:tr w:rsidR="00DC76D2" w14:paraId="0805D87B"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9C8B8C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77777777" w:rsidR="00DC76D2" w:rsidRDefault="00DC76D2">
            <w:pPr>
              <w:widowControl w:val="0"/>
              <w:spacing w:before="120" w:after="60" w:line="280" w:lineRule="atLeast"/>
              <w:jc w:val="center"/>
              <w:rPr>
                <w:lang w:eastAsia="zh-CN"/>
              </w:rPr>
            </w:pPr>
          </w:p>
        </w:tc>
      </w:tr>
      <w:tr w:rsidR="00DC76D2" w14:paraId="5F948E37"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3EE660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77777777" w:rsidR="00DC76D2" w:rsidRDefault="00DC76D2">
            <w:pPr>
              <w:widowControl w:val="0"/>
              <w:spacing w:before="120" w:after="60" w:line="280" w:lineRule="atLeast"/>
              <w:jc w:val="center"/>
              <w:rPr>
                <w:lang w:eastAsia="zh-CN"/>
              </w:rPr>
            </w:pPr>
          </w:p>
        </w:tc>
      </w:tr>
      <w:tr w:rsidR="00DC76D2" w14:paraId="5F70B54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1A19AB1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77777777" w:rsidR="00DC76D2" w:rsidRDefault="00DC76D2">
            <w:pPr>
              <w:widowControl w:val="0"/>
              <w:spacing w:before="120" w:after="60" w:line="280" w:lineRule="atLeast"/>
              <w:jc w:val="center"/>
              <w:rPr>
                <w:lang w:eastAsia="zh-CN"/>
              </w:rPr>
            </w:pPr>
          </w:p>
        </w:tc>
      </w:tr>
      <w:tr w:rsidR="00DC76D2" w14:paraId="0D308C8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77777777" w:rsidR="00DC76D2" w:rsidRDefault="00DC76D2">
            <w:pPr>
              <w:widowControl w:val="0"/>
              <w:spacing w:after="60" w:line="280" w:lineRule="atLeast"/>
              <w:jc w:val="center"/>
              <w:rPr>
                <w:lang w:eastAsia="zh-CN"/>
              </w:rPr>
            </w:pPr>
            <w:r>
              <w:rPr>
                <w:lang w:eastAsia="zh-CN"/>
              </w:rPr>
              <w:t>16</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77777777" w:rsidR="00DC76D2" w:rsidRDefault="00DC76D2">
            <w:pPr>
              <w:widowControl w:val="0"/>
              <w:spacing w:after="60" w:line="280" w:lineRule="atLeast"/>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26129928"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77777777" w:rsidR="00DC76D2" w:rsidRDefault="00DC76D2">
            <w:pPr>
              <w:widowControl w:val="0"/>
              <w:spacing w:before="120" w:after="60" w:line="280" w:lineRule="atLeast"/>
              <w:jc w:val="center"/>
              <w:rPr>
                <w:lang w:eastAsia="zh-CN"/>
              </w:rPr>
            </w:pPr>
          </w:p>
        </w:tc>
      </w:tr>
      <w:tr w:rsidR="00DC76D2" w14:paraId="019D28E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778799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77777777" w:rsidR="00DC76D2" w:rsidRDefault="00DC76D2">
            <w:pPr>
              <w:widowControl w:val="0"/>
              <w:spacing w:before="120" w:after="60" w:line="280" w:lineRule="atLeast"/>
              <w:jc w:val="center"/>
              <w:rPr>
                <w:lang w:eastAsia="zh-CN"/>
              </w:rPr>
            </w:pPr>
          </w:p>
        </w:tc>
      </w:tr>
      <w:tr w:rsidR="00DC76D2" w14:paraId="1CDC8F8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77777777" w:rsidR="00DC76D2" w:rsidRPr="004F0597" w:rsidRDefault="00DC76D2">
            <w:pPr>
              <w:widowControl w:val="0"/>
              <w:spacing w:after="60" w:line="280" w:lineRule="atLeast"/>
              <w:jc w:val="center"/>
              <w:rPr>
                <w:lang w:eastAsia="zh-CN"/>
              </w:rPr>
            </w:pPr>
            <w:r w:rsidRPr="004F0597">
              <w:rPr>
                <w:lang w:eastAsia="zh-CN"/>
                <w:rPrChange w:id="857"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4F879F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77777777" w:rsidR="00DC76D2" w:rsidRDefault="00DC76D2">
            <w:pPr>
              <w:widowControl w:val="0"/>
              <w:spacing w:before="120" w:after="60" w:line="280" w:lineRule="atLeast"/>
              <w:jc w:val="center"/>
              <w:rPr>
                <w:lang w:eastAsia="zh-CN"/>
              </w:rPr>
            </w:pPr>
          </w:p>
        </w:tc>
      </w:tr>
      <w:tr w:rsidR="00DC76D2" w14:paraId="2487EF4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41C3DC9"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77777777" w:rsidR="00DC76D2" w:rsidRDefault="00DC76D2">
            <w:pPr>
              <w:widowControl w:val="0"/>
              <w:spacing w:before="120" w:after="60" w:line="280" w:lineRule="atLeast"/>
              <w:jc w:val="center"/>
              <w:rPr>
                <w:lang w:eastAsia="zh-CN"/>
              </w:rPr>
            </w:pPr>
          </w:p>
        </w:tc>
      </w:tr>
      <w:tr w:rsidR="00DC76D2" w14:paraId="676BF7E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3A7F32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77777777" w:rsidR="00DC76D2" w:rsidRDefault="00DC76D2">
            <w:pPr>
              <w:widowControl w:val="0"/>
              <w:spacing w:before="120" w:after="60" w:line="280" w:lineRule="atLeast"/>
              <w:jc w:val="center"/>
              <w:rPr>
                <w:lang w:eastAsia="zh-CN"/>
              </w:rPr>
            </w:pPr>
          </w:p>
        </w:tc>
      </w:tr>
      <w:tr w:rsidR="00DC76D2" w14:paraId="4FF2DA0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6A8F06CB"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7777777" w:rsidR="00DC76D2" w:rsidRDefault="00DC76D2">
            <w:pPr>
              <w:widowControl w:val="0"/>
              <w:spacing w:before="120" w:after="60" w:line="280" w:lineRule="atLeast"/>
              <w:jc w:val="center"/>
              <w:rPr>
                <w:lang w:eastAsia="zh-CN"/>
              </w:rPr>
            </w:pPr>
          </w:p>
        </w:tc>
      </w:tr>
      <w:tr w:rsidR="00DC76D2" w14:paraId="360ED1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7C7F143D"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77777777" w:rsidR="00DC76D2" w:rsidRDefault="00DC76D2">
            <w:pPr>
              <w:widowControl w:val="0"/>
              <w:spacing w:before="120" w:after="60" w:line="280" w:lineRule="atLeast"/>
              <w:jc w:val="center"/>
              <w:rPr>
                <w:lang w:eastAsia="zh-CN"/>
              </w:rPr>
            </w:pPr>
          </w:p>
        </w:tc>
      </w:tr>
      <w:tr w:rsidR="00DC76D2" w14:paraId="4C846310"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7777777" w:rsidR="00DC76D2" w:rsidRDefault="00DC76D2">
            <w:pPr>
              <w:widowControl w:val="0"/>
              <w:spacing w:after="60" w:line="280" w:lineRule="atLeast"/>
              <w:jc w:val="center"/>
              <w:rPr>
                <w:lang w:eastAsia="zh-CN"/>
              </w:rPr>
            </w:pPr>
            <w:r>
              <w:rPr>
                <w:lang w:eastAsia="zh-CN"/>
              </w:rPr>
              <w:t>22</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77777777" w:rsidR="00DC76D2" w:rsidRDefault="00DC76D2">
            <w:pPr>
              <w:widowControl w:val="0"/>
              <w:spacing w:after="60" w:line="280" w:lineRule="atLeast"/>
              <w:jc w:val="center"/>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4F3101C4"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77777777" w:rsidR="00DC76D2" w:rsidRDefault="00DC76D2">
            <w:pPr>
              <w:widowControl w:val="0"/>
              <w:spacing w:before="120" w:after="60" w:line="280" w:lineRule="atLeast"/>
              <w:jc w:val="center"/>
              <w:rPr>
                <w:lang w:eastAsia="zh-CN"/>
              </w:rPr>
            </w:pPr>
          </w:p>
        </w:tc>
      </w:tr>
      <w:tr w:rsidR="00DC76D2" w14:paraId="4D5C540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44D8F6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77777777" w:rsidR="00DC76D2" w:rsidRDefault="00DC76D2">
            <w:pPr>
              <w:widowControl w:val="0"/>
              <w:spacing w:before="120" w:after="60" w:line="280" w:lineRule="atLeast"/>
              <w:jc w:val="center"/>
              <w:rPr>
                <w:lang w:eastAsia="zh-CN"/>
              </w:rPr>
            </w:pPr>
          </w:p>
        </w:tc>
      </w:tr>
      <w:tr w:rsidR="00DC76D2" w14:paraId="16068F7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77777777" w:rsidR="00DC76D2" w:rsidRPr="004F0597" w:rsidRDefault="00DC76D2">
            <w:pPr>
              <w:widowControl w:val="0"/>
              <w:spacing w:after="60" w:line="280" w:lineRule="atLeast"/>
              <w:jc w:val="center"/>
              <w:rPr>
                <w:lang w:eastAsia="zh-CN"/>
              </w:rPr>
            </w:pPr>
            <w:r w:rsidRPr="004F0597">
              <w:rPr>
                <w:lang w:eastAsia="zh-CN"/>
                <w:rPrChange w:id="858"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71EB0C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7777777" w:rsidR="00DC76D2" w:rsidRDefault="00DC76D2">
            <w:pPr>
              <w:widowControl w:val="0"/>
              <w:spacing w:before="120" w:after="60" w:line="280" w:lineRule="atLeast"/>
              <w:jc w:val="center"/>
              <w:rPr>
                <w:lang w:eastAsia="zh-CN"/>
              </w:rPr>
            </w:pPr>
          </w:p>
        </w:tc>
      </w:tr>
      <w:tr w:rsidR="00DC76D2" w14:paraId="74DD7FC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E967497"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77777777" w:rsidR="00DC76D2" w:rsidRDefault="00DC76D2">
            <w:pPr>
              <w:widowControl w:val="0"/>
              <w:spacing w:before="120" w:after="60" w:line="280" w:lineRule="atLeast"/>
              <w:jc w:val="center"/>
              <w:rPr>
                <w:lang w:eastAsia="zh-CN"/>
              </w:rPr>
            </w:pPr>
          </w:p>
        </w:tc>
      </w:tr>
      <w:tr w:rsidR="00DC76D2" w14:paraId="7EF91C5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6DB6B9FA"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77777777" w:rsidR="00DC76D2" w:rsidRDefault="00DC76D2">
            <w:pPr>
              <w:widowControl w:val="0"/>
              <w:spacing w:before="120" w:after="60" w:line="280" w:lineRule="atLeast"/>
              <w:jc w:val="center"/>
              <w:rPr>
                <w:lang w:eastAsia="zh-CN"/>
              </w:rPr>
            </w:pPr>
          </w:p>
        </w:tc>
      </w:tr>
      <w:tr w:rsidR="00DC76D2" w14:paraId="6005C4F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single" w:sz="4" w:space="0" w:color="auto"/>
              <w:left w:val="single" w:sz="4" w:space="0" w:color="auto"/>
              <w:bottom w:val="single" w:sz="4" w:space="0" w:color="auto"/>
              <w:right w:val="single" w:sz="4" w:space="0" w:color="auto"/>
            </w:tcBorders>
          </w:tcPr>
          <w:p w14:paraId="533D83D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77777777" w:rsidR="00DC76D2" w:rsidRDefault="00DC76D2">
            <w:pPr>
              <w:widowControl w:val="0"/>
              <w:spacing w:before="120" w:after="60" w:line="280" w:lineRule="atLeast"/>
              <w:jc w:val="center"/>
              <w:rPr>
                <w:lang w:eastAsia="zh-CN"/>
              </w:rPr>
            </w:pPr>
          </w:p>
        </w:tc>
      </w:tr>
      <w:tr w:rsidR="00DC76D2" w14:paraId="5C6F393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4BF811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7777777" w:rsidR="00DC76D2" w:rsidRDefault="00DC76D2">
            <w:pPr>
              <w:widowControl w:val="0"/>
              <w:spacing w:before="120" w:after="60" w:line="280" w:lineRule="atLeast"/>
              <w:jc w:val="center"/>
              <w:rPr>
                <w:lang w:eastAsia="zh-CN"/>
              </w:rPr>
            </w:pPr>
          </w:p>
        </w:tc>
      </w:tr>
      <w:tr w:rsidR="00DC76D2" w14:paraId="6323B52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77777777" w:rsidR="00DC76D2" w:rsidRPr="00DC76D2" w:rsidRDefault="00DC76D2">
            <w:pPr>
              <w:spacing w:after="0" w:line="280" w:lineRule="atLeast"/>
              <w:rPr>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77777777" w:rsidR="00DC76D2" w:rsidRDefault="00DC76D2">
            <w:pPr>
              <w:widowControl w:val="0"/>
              <w:spacing w:after="60" w:line="280" w:lineRule="atLeast"/>
              <w:rPr>
                <w:lang w:eastAsia="zh-CN"/>
              </w:rPr>
            </w:pPr>
            <w:r>
              <w:rPr>
                <w:lang w:eastAsia="zh-CN"/>
              </w:rPr>
              <w:t>Additional report/notes:</w:t>
            </w:r>
          </w:p>
          <w:p w14:paraId="4D111164"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CP type</w:t>
            </w:r>
          </w:p>
          <w:p w14:paraId="22D4FFC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antenna configuration for CDL model</w:t>
            </w:r>
          </w:p>
          <w:p w14:paraId="6066001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waveform in case of PUSCH</w:t>
            </w:r>
          </w:p>
          <w:p w14:paraId="441F2B8E"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PTRS configuration</w:t>
            </w:r>
          </w:p>
          <w:p w14:paraId="7AD6CA50"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DMRS configuration</w:t>
            </w:r>
          </w:p>
          <w:p w14:paraId="1D1C5633"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any optional or other assumption/parameters used not as in the baseline</w:t>
            </w:r>
          </w:p>
        </w:tc>
      </w:tr>
    </w:tbl>
    <w:p w14:paraId="6BEA403C" w14:textId="4021D3F3" w:rsidR="00DC76D2" w:rsidRDefault="00DC76D2" w:rsidP="00DC76D2">
      <w:pPr>
        <w:rPr>
          <w:rFonts w:ascii="Calibri" w:eastAsia="Malgun Gothic" w:hAnsi="Calibri"/>
          <w:sz w:val="22"/>
          <w:szCs w:val="22"/>
          <w:lang w:eastAsia="zh-CN"/>
        </w:rPr>
      </w:pPr>
    </w:p>
    <w:p w14:paraId="74F685FA" w14:textId="5BE6C64C" w:rsidR="00DC76D2" w:rsidRPr="004D3578" w:rsidRDefault="00DC76D2" w:rsidP="00DC76D2">
      <w:pPr>
        <w:pStyle w:val="Heading3"/>
      </w:pPr>
      <w:r>
        <w:t>B.1.</w:t>
      </w:r>
      <w:r w:rsidR="006351B4">
        <w:t>2</w:t>
      </w:r>
      <w:r>
        <w:tab/>
        <w:t>Evaluation results for PSS/SSS</w:t>
      </w:r>
    </w:p>
    <w:p w14:paraId="0AFDF14D" w14:textId="77777777" w:rsidR="00ED140F" w:rsidRDefault="00ED140F" w:rsidP="00ED140F">
      <w:pPr>
        <w:rPr>
          <w:i/>
          <w:iCs/>
          <w:color w:val="FF0000"/>
        </w:rPr>
      </w:pPr>
      <w:r w:rsidRPr="00F548CD">
        <w:rPr>
          <w:i/>
          <w:iCs/>
          <w:color w:val="FF0000"/>
        </w:rPr>
        <w:t xml:space="preserve">Editor’s Note: </w:t>
      </w:r>
      <w:r>
        <w:rPr>
          <w:i/>
          <w:iCs/>
          <w:color w:val="FF0000"/>
        </w:rPr>
        <w:t>template for the evaluation results is presented as a placeholder for now.</w:t>
      </w:r>
    </w:p>
    <w:p w14:paraId="6CCCE412" w14:textId="77777777" w:rsidR="00DC76D2" w:rsidRPr="00DC76D2" w:rsidRDefault="00DC76D2" w:rsidP="00DC76D2">
      <w:pPr>
        <w:rPr>
          <w:rFonts w:ascii="Calibri" w:eastAsia="Malgun Gothic" w:hAnsi="Calibri"/>
          <w:sz w:val="22"/>
          <w:szCs w:val="22"/>
          <w:lang w:eastAsia="zh-CN"/>
        </w:rPr>
      </w:pPr>
    </w:p>
    <w:p w14:paraId="14AF232E" w14:textId="47C0649C" w:rsidR="00DC76D2" w:rsidRPr="006351B4" w:rsidRDefault="00DC76D2" w:rsidP="006351B4">
      <w:pPr>
        <w:pStyle w:val="TH"/>
      </w:pPr>
      <w:bookmarkStart w:id="859" w:name="_Ref48300857"/>
      <w:r>
        <w:t>Table</w:t>
      </w:r>
      <w:bookmarkEnd w:id="859"/>
      <w:r w:rsidR="006351B4">
        <w:t xml:space="preserve"> B.1.2:</w:t>
      </w:r>
      <w:r>
        <w:t xml:space="preserve"> LLS template: SINR in dB achieving </w:t>
      </w:r>
      <w:r w:rsidRPr="006351B4">
        <w:t>cell ID</w:t>
      </w:r>
      <w:r>
        <w:t xml:space="preserve"> detection probability of 90% </w:t>
      </w:r>
      <w:r w:rsidRPr="006351B4">
        <w:t>by one-shot detection from PSS/SSS</w:t>
      </w:r>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14:paraId="1A57EB19"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DE5460C" w14:textId="77777777" w:rsidR="00DC76D2" w:rsidRDefault="00DC76D2">
            <w:pPr>
              <w:spacing w:after="0"/>
              <w:jc w:val="center"/>
              <w:rPr>
                <w:sz w:val="18"/>
                <w:szCs w:val="18"/>
                <w:lang w:eastAsia="ja-JP"/>
              </w:rPr>
            </w:pPr>
            <w:proofErr w:type="spellStart"/>
            <w:r>
              <w:rPr>
                <w:sz w:val="18"/>
                <w:szCs w:val="18"/>
                <w:lang w:eastAsia="ja-JP"/>
              </w:rPr>
              <w:t>Tdoc</w:t>
            </w:r>
            <w:proofErr w:type="spellEnd"/>
            <w:r>
              <w:rPr>
                <w:sz w:val="18"/>
                <w:szCs w:val="18"/>
                <w:lang w:eastAsia="ja-JP"/>
              </w:rPr>
              <w:t xml:space="preserve"> /</w:t>
            </w:r>
          </w:p>
          <w:p w14:paraId="7FBD05E2" w14:textId="77777777" w:rsidR="00DC76D2" w:rsidRDefault="00DC76D2">
            <w:pPr>
              <w:spacing w:after="60"/>
              <w:jc w:val="center"/>
              <w:rPr>
                <w:sz w:val="22"/>
                <w:szCs w:val="22"/>
                <w:lang w:eastAsia="ja-JP"/>
              </w:rPr>
            </w:pPr>
            <w:r>
              <w:rPr>
                <w:sz w:val="18"/>
                <w:szCs w:val="18"/>
                <w:lang w:eastAsia="ja-JP"/>
              </w:rPr>
              <w:t>Source</w:t>
            </w:r>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77777777" w:rsidR="00DC76D2" w:rsidRDefault="00DC76D2">
            <w:pPr>
              <w:spacing w:after="60"/>
              <w:jc w:val="center"/>
              <w:rPr>
                <w:lang w:eastAsia="ja-JP"/>
              </w:rPr>
            </w:pPr>
            <w:r>
              <w:rPr>
                <w:lang w:eastAsia="ja-JP"/>
              </w:rPr>
              <w:t>Channel</w:t>
            </w:r>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77777777" w:rsidR="00DC76D2" w:rsidRDefault="00DC76D2">
            <w:pPr>
              <w:spacing w:after="60"/>
              <w:jc w:val="center"/>
              <w:rPr>
                <w:rFonts w:eastAsia="MS Mincho"/>
                <w:lang w:eastAsia="ja-JP"/>
              </w:rPr>
            </w:pPr>
            <w:r>
              <w:rPr>
                <w:lang w:eastAsia="ja-JP"/>
              </w:rPr>
              <w:t>12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77777777" w:rsidR="00DC76D2" w:rsidRPr="00DC76D2" w:rsidRDefault="00DC76D2">
            <w:pPr>
              <w:spacing w:after="60"/>
              <w:jc w:val="center"/>
              <w:rPr>
                <w:rFonts w:eastAsia="Malgun Gothic"/>
                <w:lang w:eastAsia="ja-JP"/>
              </w:rPr>
            </w:pPr>
            <w:r>
              <w:rPr>
                <w:lang w:eastAsia="ja-JP"/>
              </w:rPr>
              <w:t>24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77777777" w:rsidR="00DC76D2" w:rsidRDefault="00DC76D2">
            <w:pPr>
              <w:spacing w:after="60"/>
              <w:jc w:val="center"/>
              <w:rPr>
                <w:lang w:eastAsia="ja-JP"/>
              </w:rPr>
            </w:pPr>
            <w:r>
              <w:rPr>
                <w:lang w:eastAsia="ja-JP"/>
              </w:rPr>
              <w:t>480KHz</w:t>
            </w:r>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77777777" w:rsidR="00DC76D2" w:rsidRDefault="00DC76D2">
            <w:pPr>
              <w:spacing w:after="60"/>
              <w:jc w:val="center"/>
              <w:rPr>
                <w:lang w:eastAsia="ja-JP"/>
              </w:rPr>
            </w:pPr>
            <w:r>
              <w:rPr>
                <w:lang w:eastAsia="ja-JP"/>
              </w:rPr>
              <w:t>960KHz</w:t>
            </w:r>
          </w:p>
        </w:tc>
      </w:tr>
      <w:tr w:rsidR="00DC76D2" w14:paraId="0920EE71"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77777777" w:rsidR="00DC76D2" w:rsidRDefault="00DC76D2">
            <w:pPr>
              <w:spacing w:after="60"/>
              <w:jc w:val="center"/>
              <w:rPr>
                <w:lang w:eastAsia="ja-JP"/>
              </w:rPr>
            </w:pPr>
            <w:r>
              <w:rPr>
                <w:sz w:val="18"/>
                <w:szCs w:val="18"/>
                <w:lang w:eastAsia="ja-JP"/>
              </w:rPr>
              <w:t>R1-xxxxxxx / Source 1</w:t>
            </w:r>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77777777" w:rsidR="00DC76D2" w:rsidRDefault="00DC76D2">
            <w:pPr>
              <w:spacing w:after="60"/>
              <w:jc w:val="center"/>
              <w:rPr>
                <w:lang w:eastAsia="ja-JP"/>
              </w:rPr>
            </w:pPr>
            <w:r>
              <w:rPr>
                <w:lang w:eastAsia="ja-JP"/>
              </w:rPr>
              <w:t>TDL-A, 5ns</w:t>
            </w:r>
          </w:p>
        </w:tc>
        <w:tc>
          <w:tcPr>
            <w:tcW w:w="1295" w:type="dxa"/>
            <w:tcBorders>
              <w:top w:val="single" w:sz="12" w:space="0" w:color="auto"/>
              <w:left w:val="single" w:sz="4" w:space="0" w:color="auto"/>
              <w:bottom w:val="single" w:sz="4" w:space="0" w:color="auto"/>
              <w:right w:val="single" w:sz="4" w:space="0" w:color="auto"/>
            </w:tcBorders>
          </w:tcPr>
          <w:p w14:paraId="3AF297B3"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77777777" w:rsidR="00DC76D2" w:rsidRDefault="00DC76D2">
            <w:pPr>
              <w:spacing w:after="60"/>
              <w:jc w:val="center"/>
              <w:rPr>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77777777" w:rsidR="00DC76D2" w:rsidRDefault="00DC76D2">
            <w:pPr>
              <w:spacing w:after="60"/>
              <w:jc w:val="center"/>
              <w:rPr>
                <w:lang w:eastAsia="ja-JP"/>
              </w:rPr>
            </w:pPr>
          </w:p>
        </w:tc>
      </w:tr>
      <w:tr w:rsidR="00DC76D2" w14:paraId="498A29C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77777777" w:rsidR="00DC76D2" w:rsidRPr="004F0597" w:rsidRDefault="00DC76D2">
            <w:pPr>
              <w:spacing w:after="60"/>
              <w:jc w:val="center"/>
              <w:rPr>
                <w:lang w:eastAsia="ja-JP"/>
              </w:rPr>
            </w:pPr>
            <w:r w:rsidRPr="004F0597">
              <w:rPr>
                <w:lang w:eastAsia="ja-JP"/>
              </w:rPr>
              <w:t>TDL-A, 10ns</w:t>
            </w:r>
          </w:p>
        </w:tc>
        <w:tc>
          <w:tcPr>
            <w:tcW w:w="1295" w:type="dxa"/>
            <w:tcBorders>
              <w:top w:val="single" w:sz="4" w:space="0" w:color="auto"/>
              <w:left w:val="single" w:sz="4" w:space="0" w:color="auto"/>
              <w:bottom w:val="single" w:sz="4" w:space="0" w:color="auto"/>
              <w:right w:val="single" w:sz="4" w:space="0" w:color="auto"/>
            </w:tcBorders>
          </w:tcPr>
          <w:p w14:paraId="6E65911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77777777" w:rsidR="00DC76D2" w:rsidRPr="004F0597" w:rsidRDefault="00DC76D2">
            <w:pPr>
              <w:spacing w:after="60"/>
              <w:jc w:val="center"/>
              <w:rPr>
                <w:lang w:eastAsia="ja-JP"/>
              </w:rPr>
            </w:pPr>
          </w:p>
        </w:tc>
      </w:tr>
      <w:tr w:rsidR="00DC76D2" w14:paraId="09B1A7E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7777777" w:rsidR="00DC76D2" w:rsidRPr="004F0597" w:rsidRDefault="00DC76D2">
            <w:pPr>
              <w:spacing w:after="60"/>
              <w:jc w:val="center"/>
              <w:rPr>
                <w:lang w:eastAsia="ja-JP"/>
              </w:rPr>
            </w:pPr>
            <w:r w:rsidRPr="004F0597">
              <w:rPr>
                <w:lang w:eastAsia="ja-JP"/>
                <w:rPrChange w:id="860" w:author="Lee, Daewon" w:date="2020-10-27T06:14:00Z">
                  <w:rPr>
                    <w:color w:val="FF0000"/>
                    <w:lang w:eastAsia="ja-JP"/>
                  </w:rPr>
                </w:rPrChange>
              </w:rPr>
              <w:t>TDL-A, 20ns</w:t>
            </w:r>
          </w:p>
        </w:tc>
        <w:tc>
          <w:tcPr>
            <w:tcW w:w="1295" w:type="dxa"/>
            <w:tcBorders>
              <w:top w:val="single" w:sz="4" w:space="0" w:color="auto"/>
              <w:left w:val="single" w:sz="4" w:space="0" w:color="auto"/>
              <w:bottom w:val="single" w:sz="4" w:space="0" w:color="auto"/>
              <w:right w:val="single" w:sz="4" w:space="0" w:color="auto"/>
            </w:tcBorders>
          </w:tcPr>
          <w:p w14:paraId="793F5CA0"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77777777" w:rsidR="00DC76D2" w:rsidRPr="004F0597" w:rsidRDefault="00DC76D2">
            <w:pPr>
              <w:spacing w:after="60"/>
              <w:jc w:val="center"/>
              <w:rPr>
                <w:lang w:eastAsia="ja-JP"/>
              </w:rPr>
            </w:pPr>
          </w:p>
        </w:tc>
      </w:tr>
      <w:tr w:rsidR="00DC76D2" w14:paraId="70273ACD"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77777777" w:rsidR="00DC76D2" w:rsidRPr="004F0597" w:rsidRDefault="00DC76D2">
            <w:pPr>
              <w:spacing w:after="60"/>
              <w:jc w:val="center"/>
              <w:rPr>
                <w:lang w:eastAsia="zh-CN"/>
              </w:rPr>
            </w:pPr>
            <w:r w:rsidRPr="004F0597">
              <w:rPr>
                <w:lang w:eastAsia="zh-CN"/>
              </w:rPr>
              <w:t>CDL-B, 20ns</w:t>
            </w:r>
          </w:p>
        </w:tc>
        <w:tc>
          <w:tcPr>
            <w:tcW w:w="1295" w:type="dxa"/>
            <w:tcBorders>
              <w:top w:val="single" w:sz="4" w:space="0" w:color="auto"/>
              <w:left w:val="single" w:sz="4" w:space="0" w:color="auto"/>
              <w:bottom w:val="single" w:sz="4" w:space="0" w:color="auto"/>
              <w:right w:val="single" w:sz="4" w:space="0" w:color="auto"/>
            </w:tcBorders>
          </w:tcPr>
          <w:p w14:paraId="5F4044B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77777777" w:rsidR="00DC76D2" w:rsidRPr="004F0597" w:rsidRDefault="00DC76D2">
            <w:pPr>
              <w:spacing w:after="60"/>
              <w:jc w:val="center"/>
              <w:rPr>
                <w:lang w:eastAsia="ja-JP"/>
              </w:rPr>
            </w:pPr>
          </w:p>
        </w:tc>
      </w:tr>
      <w:tr w:rsidR="00DC76D2" w14:paraId="761B0154"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77777777" w:rsidR="00DC76D2" w:rsidRPr="004F0597" w:rsidRDefault="00DC76D2">
            <w:pPr>
              <w:spacing w:after="60"/>
              <w:jc w:val="center"/>
              <w:rPr>
                <w:lang w:eastAsia="ja-JP"/>
              </w:rPr>
            </w:pPr>
            <w:r w:rsidRPr="004F0597">
              <w:rPr>
                <w:lang w:eastAsia="zh-CN"/>
              </w:rPr>
              <w:t>CDL-B, 50ns</w:t>
            </w:r>
          </w:p>
        </w:tc>
        <w:tc>
          <w:tcPr>
            <w:tcW w:w="1295" w:type="dxa"/>
            <w:tcBorders>
              <w:top w:val="single" w:sz="4" w:space="0" w:color="auto"/>
              <w:left w:val="single" w:sz="4" w:space="0" w:color="auto"/>
              <w:bottom w:val="single" w:sz="4" w:space="0" w:color="auto"/>
              <w:right w:val="single" w:sz="4" w:space="0" w:color="auto"/>
            </w:tcBorders>
          </w:tcPr>
          <w:p w14:paraId="0BFCD98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77777777" w:rsidR="00DC76D2" w:rsidRPr="004F0597" w:rsidRDefault="00DC76D2">
            <w:pPr>
              <w:spacing w:after="60"/>
              <w:jc w:val="center"/>
              <w:rPr>
                <w:lang w:eastAsia="ja-JP"/>
              </w:rPr>
            </w:pPr>
          </w:p>
        </w:tc>
      </w:tr>
      <w:tr w:rsidR="00DC76D2" w14:paraId="24D52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77777777" w:rsidR="00DC76D2" w:rsidRPr="004F0597" w:rsidRDefault="00DC76D2">
            <w:pPr>
              <w:spacing w:after="60"/>
              <w:jc w:val="center"/>
              <w:rPr>
                <w:lang w:eastAsia="zh-CN"/>
              </w:rPr>
            </w:pPr>
            <w:r w:rsidRPr="004F0597">
              <w:rPr>
                <w:lang w:eastAsia="zh-CN"/>
              </w:rPr>
              <w:t>CDL-D, 20ns</w:t>
            </w:r>
          </w:p>
        </w:tc>
        <w:tc>
          <w:tcPr>
            <w:tcW w:w="1295" w:type="dxa"/>
            <w:tcBorders>
              <w:top w:val="single" w:sz="4" w:space="0" w:color="auto"/>
              <w:left w:val="single" w:sz="4" w:space="0" w:color="auto"/>
              <w:bottom w:val="single" w:sz="4" w:space="0" w:color="auto"/>
              <w:right w:val="single" w:sz="4" w:space="0" w:color="auto"/>
            </w:tcBorders>
          </w:tcPr>
          <w:p w14:paraId="3ED5988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77777777" w:rsidR="00DC76D2" w:rsidRPr="004F0597" w:rsidRDefault="00DC76D2">
            <w:pPr>
              <w:spacing w:after="60"/>
              <w:jc w:val="center"/>
              <w:rPr>
                <w:lang w:eastAsia="ja-JP"/>
              </w:rPr>
            </w:pPr>
          </w:p>
        </w:tc>
      </w:tr>
      <w:tr w:rsidR="00DC76D2" w14:paraId="1465AFB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77777777" w:rsidR="00DC76D2" w:rsidRPr="004F0597" w:rsidRDefault="00DC76D2">
            <w:pPr>
              <w:spacing w:after="60"/>
              <w:jc w:val="center"/>
              <w:rPr>
                <w:lang w:eastAsia="ja-JP"/>
              </w:rPr>
            </w:pPr>
            <w:r w:rsidRPr="004F0597">
              <w:rPr>
                <w:lang w:eastAsia="zh-CN"/>
              </w:rPr>
              <w:t>CDL-D, 30ns</w:t>
            </w:r>
          </w:p>
        </w:tc>
        <w:tc>
          <w:tcPr>
            <w:tcW w:w="1295" w:type="dxa"/>
            <w:tcBorders>
              <w:top w:val="single" w:sz="4" w:space="0" w:color="auto"/>
              <w:left w:val="single" w:sz="4" w:space="0" w:color="auto"/>
              <w:bottom w:val="single" w:sz="4" w:space="0" w:color="auto"/>
              <w:right w:val="single" w:sz="4" w:space="0" w:color="auto"/>
            </w:tcBorders>
          </w:tcPr>
          <w:p w14:paraId="178C1D5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77777777" w:rsidR="00DC76D2" w:rsidRPr="004F0597" w:rsidRDefault="00DC76D2">
            <w:pPr>
              <w:spacing w:after="60"/>
              <w:jc w:val="center"/>
              <w:rPr>
                <w:lang w:eastAsia="ja-JP"/>
              </w:rPr>
            </w:pPr>
          </w:p>
        </w:tc>
      </w:tr>
      <w:tr w:rsidR="00DC76D2" w14:paraId="2AB1FD2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77777777" w:rsidR="00DC76D2" w:rsidRPr="00DC76D2" w:rsidRDefault="00DC76D2">
            <w:pPr>
              <w:spacing w:after="0"/>
              <w:rPr>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77777777" w:rsidR="00DC76D2" w:rsidRPr="004F0597" w:rsidRDefault="00DC76D2">
            <w:pPr>
              <w:spacing w:after="60"/>
              <w:rPr>
                <w:lang w:eastAsia="zh-CN"/>
              </w:rPr>
            </w:pPr>
            <w:r w:rsidRPr="004F0597">
              <w:rPr>
                <w:lang w:eastAsia="zh-CN"/>
              </w:rPr>
              <w:t xml:space="preserve">Additional report/notes: </w:t>
            </w:r>
          </w:p>
          <w:p w14:paraId="70FA560A"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Malgun Gothic" w:hAnsi="Times New Roman"/>
                <w:sz w:val="20"/>
                <w:szCs w:val="20"/>
                <w:lang w:eastAsia="zh-CN"/>
              </w:rPr>
              <w:t>frequency offset</w:t>
            </w:r>
          </w:p>
          <w:p w14:paraId="4EC39F90"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861" w:author="Lee, Daewon" w:date="2020-10-27T06:14:00Z">
                  <w:rPr>
                    <w:rFonts w:ascii="Times New Roman" w:hAnsi="Times New Roman"/>
                    <w:color w:val="FF0000"/>
                    <w:sz w:val="20"/>
                    <w:szCs w:val="20"/>
                    <w:lang w:eastAsia="ja-JP"/>
                  </w:rPr>
                </w:rPrChange>
              </w:rPr>
            </w:pPr>
            <w:r w:rsidRPr="004F0597">
              <w:rPr>
                <w:rFonts w:ascii="Times New Roman" w:eastAsia="Yu Mincho" w:hAnsi="Times New Roman"/>
                <w:sz w:val="20"/>
                <w:szCs w:val="20"/>
                <w:lang w:eastAsia="zh-CN"/>
                <w:rPrChange w:id="862" w:author="Lee, Daewon" w:date="2020-10-27T06:14:00Z">
                  <w:rPr>
                    <w:rFonts w:ascii="Times New Roman" w:eastAsia="Yu Mincho" w:hAnsi="Times New Roman"/>
                    <w:color w:val="FF0000"/>
                    <w:sz w:val="20"/>
                    <w:szCs w:val="20"/>
                    <w:lang w:eastAsia="zh-CN"/>
                  </w:rPr>
                </w:rPrChange>
              </w:rPr>
              <w:t>the number and granularity of the frequency locations</w:t>
            </w:r>
          </w:p>
          <w:p w14:paraId="41CD40BD"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
              <w:t>antenna configuration for CDL model</w:t>
            </w:r>
          </w:p>
          <w:p w14:paraId="7A395BF0"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Yu Mincho" w:hAnsi="Times New Roman"/>
                <w:sz w:val="20"/>
                <w:szCs w:val="20"/>
                <w:lang w:eastAsia="ja-JP"/>
              </w:rPr>
              <w:t>any optional or other assumption/parameters used not as in the baseline</w:t>
            </w:r>
          </w:p>
          <w:p w14:paraId="0588F8C2"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863" w:author="Lee, Daewon" w:date="2020-10-27T06:14:00Z">
                  <w:rPr>
                    <w:rFonts w:ascii="Times New Roman" w:hAnsi="Times New Roman"/>
                    <w:color w:val="FF0000"/>
                    <w:sz w:val="20"/>
                    <w:szCs w:val="20"/>
                    <w:lang w:eastAsia="ja-JP"/>
                  </w:rPr>
                </w:rPrChange>
              </w:rPr>
            </w:pPr>
            <w:r w:rsidRPr="004F0597">
              <w:rPr>
                <w:rFonts w:ascii="Times New Roman" w:hAnsi="Times New Roman"/>
                <w:sz w:val="20"/>
                <w:szCs w:val="20"/>
                <w:lang w:eastAsia="ja-JP"/>
                <w:rPrChange w:id="864" w:author="Lee, Daewon" w:date="2020-10-27T06:14:00Z">
                  <w:rPr>
                    <w:rFonts w:ascii="Times New Roman" w:hAnsi="Times New Roman"/>
                    <w:color w:val="FF0000"/>
                    <w:sz w:val="20"/>
                    <w:szCs w:val="20"/>
                    <w:lang w:eastAsia="ja-JP"/>
                  </w:rPr>
                </w:rPrChange>
              </w:rPr>
              <w:t>false alarm rate</w:t>
            </w:r>
          </w:p>
          <w:p w14:paraId="72BBD39C"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Change w:id="865" w:author="Lee, Daewon" w:date="2020-10-27T06:14:00Z">
                  <w:rPr>
                    <w:rFonts w:ascii="Times New Roman" w:hAnsi="Times New Roman"/>
                    <w:color w:val="FF0000"/>
                    <w:sz w:val="20"/>
                    <w:szCs w:val="20"/>
                    <w:lang w:eastAsia="ja-JP"/>
                  </w:rPr>
                </w:rPrChange>
              </w:rPr>
              <w:t>criteria for PSS detection success</w:t>
            </w:r>
          </w:p>
        </w:tc>
      </w:tr>
    </w:tbl>
    <w:p w14:paraId="0949E08B" w14:textId="1564C6F4" w:rsidR="00DC76D2" w:rsidRDefault="00DC76D2" w:rsidP="00DC76D2">
      <w:pPr>
        <w:rPr>
          <w:rFonts w:ascii="Calibri" w:eastAsia="Malgun Gothic" w:hAnsi="Calibri"/>
          <w:sz w:val="22"/>
          <w:szCs w:val="22"/>
          <w:lang w:eastAsia="zh-CN"/>
        </w:rPr>
      </w:pPr>
    </w:p>
    <w:p w14:paraId="789BFAD9" w14:textId="7486DE63" w:rsidR="00DC76D2" w:rsidRPr="004D3578" w:rsidRDefault="00DC76D2" w:rsidP="00DC76D2">
      <w:pPr>
        <w:pStyle w:val="Heading3"/>
      </w:pPr>
      <w:r>
        <w:t>B.1.</w:t>
      </w:r>
      <w:r w:rsidR="006351B4">
        <w:t>3</w:t>
      </w:r>
      <w:r>
        <w:tab/>
        <w:t>Evaluation results for PRACH</w:t>
      </w:r>
    </w:p>
    <w:p w14:paraId="4338909C" w14:textId="79031468" w:rsidR="00ED140F" w:rsidRDefault="00ED140F" w:rsidP="00ED140F">
      <w:pPr>
        <w:rPr>
          <w:i/>
          <w:iCs/>
          <w:color w:val="FF0000"/>
        </w:rPr>
      </w:pPr>
      <w:bookmarkStart w:id="866" w:name="_Ref48922568"/>
      <w:r w:rsidRPr="00F548CD">
        <w:rPr>
          <w:i/>
          <w:iCs/>
          <w:color w:val="FF0000"/>
        </w:rPr>
        <w:t xml:space="preserve">Editor’s Note: </w:t>
      </w:r>
      <w:r>
        <w:rPr>
          <w:i/>
          <w:iCs/>
          <w:color w:val="FF0000"/>
        </w:rPr>
        <w:t>template for the evaluation results is presented as a placeholder for now.</w:t>
      </w:r>
    </w:p>
    <w:p w14:paraId="0632C096" w14:textId="77777777" w:rsidR="00ED140F" w:rsidRPr="006351B4" w:rsidRDefault="00ED140F" w:rsidP="006351B4"/>
    <w:p w14:paraId="6C29A1B6" w14:textId="3F55B8A7" w:rsidR="00DC76D2" w:rsidRPr="006351B4" w:rsidRDefault="00DC76D2" w:rsidP="006351B4">
      <w:pPr>
        <w:pStyle w:val="TH"/>
      </w:pPr>
      <w:r w:rsidRPr="006351B4">
        <w:t xml:space="preserve">Table </w:t>
      </w:r>
      <w:bookmarkEnd w:id="866"/>
      <w:r w:rsidR="006351B4">
        <w:t>B.1.3-1:</w:t>
      </w:r>
      <w:r w:rsidRPr="006351B4">
        <w:t xml:space="preserve"> LLS template: SINR in dB achieving PRACH preamble misdetection probability of 1% and corresponding false alarm probability</w:t>
      </w:r>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14:paraId="0E0BFA5C"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42DB383" w14:textId="77777777" w:rsidR="00DC76D2" w:rsidRPr="004F0597" w:rsidRDefault="00DC76D2">
            <w:pPr>
              <w:spacing w:after="0"/>
              <w:jc w:val="center"/>
              <w:rPr>
                <w:sz w:val="18"/>
                <w:szCs w:val="18"/>
                <w:lang w:eastAsia="ja-JP"/>
                <w:rPrChange w:id="867" w:author="Lee, Daewon" w:date="2020-10-27T06:14:00Z">
                  <w:rPr>
                    <w:color w:val="FF0000"/>
                    <w:sz w:val="18"/>
                    <w:szCs w:val="18"/>
                    <w:lang w:eastAsia="ja-JP"/>
                  </w:rPr>
                </w:rPrChange>
              </w:rPr>
            </w:pPr>
            <w:proofErr w:type="spellStart"/>
            <w:r w:rsidRPr="004F0597">
              <w:rPr>
                <w:sz w:val="18"/>
                <w:szCs w:val="18"/>
                <w:lang w:eastAsia="ja-JP"/>
                <w:rPrChange w:id="868" w:author="Lee, Daewon" w:date="2020-10-27T06:14:00Z">
                  <w:rPr>
                    <w:color w:val="FF0000"/>
                    <w:sz w:val="18"/>
                    <w:szCs w:val="18"/>
                    <w:lang w:eastAsia="ja-JP"/>
                  </w:rPr>
                </w:rPrChange>
              </w:rPr>
              <w:t>Tdoc</w:t>
            </w:r>
            <w:proofErr w:type="spellEnd"/>
            <w:r w:rsidRPr="004F0597">
              <w:rPr>
                <w:sz w:val="18"/>
                <w:szCs w:val="18"/>
                <w:lang w:eastAsia="ja-JP"/>
                <w:rPrChange w:id="869" w:author="Lee, Daewon" w:date="2020-10-27T06:14:00Z">
                  <w:rPr>
                    <w:color w:val="FF0000"/>
                    <w:sz w:val="18"/>
                    <w:szCs w:val="18"/>
                    <w:lang w:eastAsia="ja-JP"/>
                  </w:rPr>
                </w:rPrChange>
              </w:rPr>
              <w:t xml:space="preserve"> /</w:t>
            </w:r>
          </w:p>
          <w:p w14:paraId="384C6DC0" w14:textId="77777777" w:rsidR="00DC76D2" w:rsidRPr="004F0597" w:rsidRDefault="00DC76D2">
            <w:pPr>
              <w:spacing w:after="60"/>
              <w:jc w:val="center"/>
              <w:rPr>
                <w:sz w:val="22"/>
                <w:szCs w:val="22"/>
                <w:lang w:eastAsia="ja-JP"/>
                <w:rPrChange w:id="870" w:author="Lee, Daewon" w:date="2020-10-27T06:14:00Z">
                  <w:rPr>
                    <w:color w:val="FF0000"/>
                    <w:sz w:val="22"/>
                    <w:szCs w:val="22"/>
                    <w:lang w:eastAsia="ja-JP"/>
                  </w:rPr>
                </w:rPrChange>
              </w:rPr>
            </w:pPr>
            <w:r w:rsidRPr="004F0597">
              <w:rPr>
                <w:sz w:val="18"/>
                <w:szCs w:val="18"/>
                <w:lang w:eastAsia="ja-JP"/>
                <w:rPrChange w:id="871" w:author="Lee, Daewon" w:date="2020-10-27T06:14:00Z">
                  <w:rPr>
                    <w:color w:val="FF0000"/>
                    <w:sz w:val="18"/>
                    <w:szCs w:val="18"/>
                    <w:lang w:eastAsia="ja-JP"/>
                  </w:rPr>
                </w:rPrChange>
              </w:rPr>
              <w:t>Source</w:t>
            </w:r>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77777777" w:rsidR="00DC76D2" w:rsidRPr="004F0597" w:rsidRDefault="00DC76D2">
            <w:pPr>
              <w:spacing w:after="60"/>
              <w:jc w:val="center"/>
              <w:rPr>
                <w:lang w:eastAsia="ja-JP"/>
                <w:rPrChange w:id="872" w:author="Lee, Daewon" w:date="2020-10-27T06:14:00Z">
                  <w:rPr>
                    <w:color w:val="FF0000"/>
                    <w:lang w:eastAsia="ja-JP"/>
                  </w:rPr>
                </w:rPrChange>
              </w:rPr>
            </w:pPr>
            <w:r w:rsidRPr="004F0597">
              <w:rPr>
                <w:lang w:eastAsia="ja-JP"/>
                <w:rPrChange w:id="873" w:author="Lee, Daewon" w:date="2020-10-27T06:14:00Z">
                  <w:rPr>
                    <w:color w:val="FF0000"/>
                    <w:lang w:eastAsia="ja-JP"/>
                  </w:rPr>
                </w:rPrChange>
              </w:rPr>
              <w:t>Channel</w:t>
            </w:r>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77777777" w:rsidR="00DC76D2" w:rsidRPr="004F0597" w:rsidRDefault="00DC76D2">
            <w:pPr>
              <w:spacing w:after="60"/>
              <w:jc w:val="center"/>
              <w:rPr>
                <w:rFonts w:eastAsia="MS Mincho"/>
                <w:lang w:eastAsia="ja-JP"/>
                <w:rPrChange w:id="874" w:author="Lee, Daewon" w:date="2020-10-27T06:14:00Z">
                  <w:rPr>
                    <w:rFonts w:eastAsia="MS Mincho"/>
                    <w:color w:val="FF0000"/>
                    <w:lang w:eastAsia="ja-JP"/>
                  </w:rPr>
                </w:rPrChange>
              </w:rPr>
            </w:pPr>
            <w:r w:rsidRPr="004F0597">
              <w:rPr>
                <w:lang w:eastAsia="ja-JP"/>
                <w:rPrChange w:id="875" w:author="Lee, Daewon" w:date="2020-10-27T06:14:00Z">
                  <w:rPr>
                    <w:color w:val="FF0000"/>
                    <w:lang w:eastAsia="ja-JP"/>
                  </w:rPr>
                </w:rPrChange>
              </w:rPr>
              <w:t>12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77777777" w:rsidR="00DC76D2" w:rsidRPr="004F0597" w:rsidRDefault="00DC76D2">
            <w:pPr>
              <w:spacing w:after="60"/>
              <w:jc w:val="center"/>
              <w:rPr>
                <w:rFonts w:eastAsia="Malgun Gothic"/>
                <w:lang w:eastAsia="ja-JP"/>
                <w:rPrChange w:id="876" w:author="Lee, Daewon" w:date="2020-10-27T06:14:00Z">
                  <w:rPr>
                    <w:rFonts w:eastAsia="Malgun Gothic"/>
                    <w:color w:val="FF0000"/>
                    <w:lang w:eastAsia="ja-JP"/>
                  </w:rPr>
                </w:rPrChange>
              </w:rPr>
            </w:pPr>
            <w:r w:rsidRPr="004F0597">
              <w:rPr>
                <w:lang w:eastAsia="ja-JP"/>
                <w:rPrChange w:id="877" w:author="Lee, Daewon" w:date="2020-10-27T06:14:00Z">
                  <w:rPr>
                    <w:color w:val="FF0000"/>
                    <w:lang w:eastAsia="ja-JP"/>
                  </w:rPr>
                </w:rPrChange>
              </w:rPr>
              <w:t>24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77777777" w:rsidR="00DC76D2" w:rsidRPr="004F0597" w:rsidRDefault="00DC76D2">
            <w:pPr>
              <w:spacing w:after="60"/>
              <w:jc w:val="center"/>
              <w:rPr>
                <w:lang w:eastAsia="ja-JP"/>
                <w:rPrChange w:id="878" w:author="Lee, Daewon" w:date="2020-10-27T06:14:00Z">
                  <w:rPr>
                    <w:color w:val="FF0000"/>
                    <w:lang w:eastAsia="ja-JP"/>
                  </w:rPr>
                </w:rPrChange>
              </w:rPr>
            </w:pPr>
            <w:r w:rsidRPr="004F0597">
              <w:rPr>
                <w:lang w:eastAsia="ja-JP"/>
                <w:rPrChange w:id="879" w:author="Lee, Daewon" w:date="2020-10-27T06:14:00Z">
                  <w:rPr>
                    <w:color w:val="FF0000"/>
                    <w:lang w:eastAsia="ja-JP"/>
                  </w:rPr>
                </w:rPrChange>
              </w:rPr>
              <w:t>480KHz</w:t>
            </w:r>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77777777" w:rsidR="00DC76D2" w:rsidRPr="004F0597" w:rsidRDefault="00DC76D2">
            <w:pPr>
              <w:spacing w:after="60"/>
              <w:jc w:val="center"/>
              <w:rPr>
                <w:lang w:eastAsia="ja-JP"/>
                <w:rPrChange w:id="880" w:author="Lee, Daewon" w:date="2020-10-27T06:14:00Z">
                  <w:rPr>
                    <w:color w:val="FF0000"/>
                    <w:lang w:eastAsia="ja-JP"/>
                  </w:rPr>
                </w:rPrChange>
              </w:rPr>
            </w:pPr>
            <w:r w:rsidRPr="004F0597">
              <w:rPr>
                <w:lang w:eastAsia="ja-JP"/>
                <w:rPrChange w:id="881" w:author="Lee, Daewon" w:date="2020-10-27T06:14:00Z">
                  <w:rPr>
                    <w:color w:val="FF0000"/>
                    <w:lang w:eastAsia="ja-JP"/>
                  </w:rPr>
                </w:rPrChange>
              </w:rPr>
              <w:t>960KHz</w:t>
            </w:r>
          </w:p>
        </w:tc>
      </w:tr>
      <w:tr w:rsidR="004F0597" w:rsidRPr="004F0597" w14:paraId="0F985ED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77777777" w:rsidR="00DC76D2" w:rsidRPr="004F0597" w:rsidRDefault="00DC76D2">
            <w:pPr>
              <w:spacing w:after="60"/>
              <w:jc w:val="center"/>
              <w:rPr>
                <w:lang w:eastAsia="ja-JP"/>
                <w:rPrChange w:id="882" w:author="Lee, Daewon" w:date="2020-10-27T06:14:00Z">
                  <w:rPr>
                    <w:color w:val="FF0000"/>
                    <w:lang w:eastAsia="ja-JP"/>
                  </w:rPr>
                </w:rPrChange>
              </w:rPr>
            </w:pPr>
            <w:r w:rsidRPr="004F0597">
              <w:rPr>
                <w:sz w:val="18"/>
                <w:szCs w:val="18"/>
                <w:lang w:eastAsia="ja-JP"/>
                <w:rPrChange w:id="883" w:author="Lee, Daewon" w:date="2020-10-27T06:14:00Z">
                  <w:rPr>
                    <w:color w:val="FF0000"/>
                    <w:sz w:val="18"/>
                    <w:szCs w:val="18"/>
                    <w:lang w:eastAsia="ja-JP"/>
                  </w:rPr>
                </w:rPrChange>
              </w:rPr>
              <w:lastRenderedPageBreak/>
              <w:t>R1-xxxxxxx / Source 1</w:t>
            </w:r>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77777777" w:rsidR="00DC76D2" w:rsidRPr="004F0597" w:rsidRDefault="00DC76D2">
            <w:pPr>
              <w:spacing w:after="60"/>
              <w:jc w:val="center"/>
              <w:rPr>
                <w:lang w:eastAsia="ja-JP"/>
                <w:rPrChange w:id="884" w:author="Lee, Daewon" w:date="2020-10-27T06:14:00Z">
                  <w:rPr>
                    <w:color w:val="FF0000"/>
                    <w:lang w:eastAsia="ja-JP"/>
                  </w:rPr>
                </w:rPrChange>
              </w:rPr>
            </w:pPr>
            <w:r w:rsidRPr="004F0597">
              <w:rPr>
                <w:lang w:eastAsia="ja-JP"/>
                <w:rPrChange w:id="885" w:author="Lee, Daewon" w:date="2020-10-27T06:14:00Z">
                  <w:rPr>
                    <w:color w:val="FF0000"/>
                    <w:lang w:eastAsia="ja-JP"/>
                  </w:rPr>
                </w:rPrChange>
              </w:rPr>
              <w:t>TDL-A, 5ns</w:t>
            </w:r>
          </w:p>
        </w:tc>
        <w:tc>
          <w:tcPr>
            <w:tcW w:w="1361" w:type="dxa"/>
            <w:tcBorders>
              <w:top w:val="single" w:sz="12" w:space="0" w:color="auto"/>
              <w:left w:val="single" w:sz="4" w:space="0" w:color="auto"/>
              <w:bottom w:val="single" w:sz="4" w:space="0" w:color="auto"/>
              <w:right w:val="single" w:sz="4" w:space="0" w:color="auto"/>
            </w:tcBorders>
            <w:hideMark/>
          </w:tcPr>
          <w:p w14:paraId="5B2CE13F" w14:textId="77777777" w:rsidR="00DC76D2" w:rsidRPr="004F0597" w:rsidRDefault="00DC76D2">
            <w:pPr>
              <w:spacing w:after="60"/>
              <w:jc w:val="center"/>
              <w:rPr>
                <w:lang w:eastAsia="ja-JP"/>
                <w:rPrChange w:id="886" w:author="Lee, Daewon" w:date="2020-10-27T06:14:00Z">
                  <w:rPr>
                    <w:color w:val="FF0000"/>
                    <w:lang w:eastAsia="ja-JP"/>
                  </w:rPr>
                </w:rPrChange>
              </w:rPr>
            </w:pPr>
            <w:r w:rsidRPr="004F0597">
              <w:rPr>
                <w:lang w:eastAsia="ja-JP"/>
                <w:rPrChange w:id="887" w:author="Lee, Daewon" w:date="2020-10-27T06:14:00Z">
                  <w:rPr>
                    <w:color w:val="FF0000"/>
                    <w:lang w:eastAsia="ja-JP"/>
                  </w:rPr>
                </w:rPrChange>
              </w:rPr>
              <w:t>X / Y (X for SINR in dB to reach 1% misdetection, Y for corresponding false alarm probability in % at that SINR)</w:t>
            </w:r>
          </w:p>
        </w:tc>
        <w:tc>
          <w:tcPr>
            <w:tcW w:w="1279" w:type="dxa"/>
            <w:tcBorders>
              <w:top w:val="single" w:sz="12" w:space="0" w:color="auto"/>
              <w:left w:val="single" w:sz="4" w:space="0" w:color="auto"/>
              <w:bottom w:val="single" w:sz="4" w:space="0" w:color="auto"/>
              <w:right w:val="single" w:sz="4" w:space="0" w:color="auto"/>
            </w:tcBorders>
          </w:tcPr>
          <w:p w14:paraId="63CA1E21" w14:textId="77777777" w:rsidR="00DC76D2" w:rsidRPr="004F0597" w:rsidRDefault="00DC76D2">
            <w:pPr>
              <w:spacing w:after="60"/>
              <w:jc w:val="center"/>
              <w:rPr>
                <w:lang w:eastAsia="ja-JP"/>
                <w:rPrChange w:id="888" w:author="Lee, Daewon" w:date="2020-10-27T06:14:00Z">
                  <w:rPr>
                    <w:color w:val="FF0000"/>
                    <w:lang w:eastAsia="ja-JP"/>
                  </w:rPr>
                </w:rPrChange>
              </w:rPr>
            </w:pPr>
          </w:p>
        </w:tc>
        <w:tc>
          <w:tcPr>
            <w:tcW w:w="1279" w:type="dxa"/>
            <w:tcBorders>
              <w:top w:val="single" w:sz="12" w:space="0" w:color="auto"/>
              <w:left w:val="single" w:sz="4" w:space="0" w:color="auto"/>
              <w:bottom w:val="single" w:sz="4" w:space="0" w:color="auto"/>
              <w:right w:val="single" w:sz="4" w:space="0" w:color="auto"/>
            </w:tcBorders>
          </w:tcPr>
          <w:p w14:paraId="5BF2B593" w14:textId="77777777" w:rsidR="00DC76D2" w:rsidRPr="004F0597" w:rsidRDefault="00DC76D2">
            <w:pPr>
              <w:spacing w:after="60"/>
              <w:jc w:val="center"/>
              <w:rPr>
                <w:lang w:eastAsia="ja-JP"/>
                <w:rPrChange w:id="889" w:author="Lee, Daewon" w:date="2020-10-27T06:14:00Z">
                  <w:rPr>
                    <w:color w:val="FF0000"/>
                    <w:lang w:eastAsia="ja-JP"/>
                  </w:rPr>
                </w:rPrChange>
              </w:rPr>
            </w:pPr>
          </w:p>
        </w:tc>
        <w:tc>
          <w:tcPr>
            <w:tcW w:w="1259" w:type="dxa"/>
            <w:tcBorders>
              <w:top w:val="single" w:sz="12" w:space="0" w:color="auto"/>
              <w:left w:val="single" w:sz="4" w:space="0" w:color="auto"/>
              <w:bottom w:val="single" w:sz="4" w:space="0" w:color="auto"/>
              <w:right w:val="single" w:sz="4" w:space="0" w:color="auto"/>
            </w:tcBorders>
          </w:tcPr>
          <w:p w14:paraId="092C9D3A" w14:textId="77777777" w:rsidR="00DC76D2" w:rsidRPr="004F0597" w:rsidRDefault="00DC76D2">
            <w:pPr>
              <w:spacing w:after="60"/>
              <w:jc w:val="center"/>
              <w:rPr>
                <w:lang w:eastAsia="ja-JP"/>
                <w:rPrChange w:id="890" w:author="Lee, Daewon" w:date="2020-10-27T06:14:00Z">
                  <w:rPr>
                    <w:color w:val="FF0000"/>
                    <w:lang w:eastAsia="ja-JP"/>
                  </w:rPr>
                </w:rPrChange>
              </w:rPr>
            </w:pPr>
          </w:p>
        </w:tc>
      </w:tr>
      <w:tr w:rsidR="004F0597" w:rsidRPr="004F0597" w14:paraId="653EF8F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77777777" w:rsidR="00DC76D2" w:rsidRPr="004F0597" w:rsidRDefault="00DC76D2">
            <w:pPr>
              <w:spacing w:after="0"/>
              <w:rPr>
                <w:rFonts w:ascii="Calibri" w:eastAsia="Malgun Gothic" w:hAnsi="Calibri"/>
                <w:sz w:val="22"/>
                <w:szCs w:val="22"/>
                <w:lang w:eastAsia="ja-JP"/>
                <w:rPrChange w:id="891"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77777777" w:rsidR="00DC76D2" w:rsidRPr="004F0597" w:rsidRDefault="00DC76D2">
            <w:pPr>
              <w:spacing w:after="60"/>
              <w:jc w:val="center"/>
              <w:rPr>
                <w:lang w:eastAsia="ja-JP"/>
                <w:rPrChange w:id="892" w:author="Lee, Daewon" w:date="2020-10-27T06:14:00Z">
                  <w:rPr>
                    <w:color w:val="FF0000"/>
                    <w:lang w:eastAsia="ja-JP"/>
                  </w:rPr>
                </w:rPrChange>
              </w:rPr>
            </w:pPr>
            <w:r w:rsidRPr="004F0597">
              <w:rPr>
                <w:lang w:eastAsia="ja-JP"/>
                <w:rPrChange w:id="893" w:author="Lee, Daewon" w:date="2020-10-27T06:14:00Z">
                  <w:rPr>
                    <w:color w:val="FF0000"/>
                    <w:lang w:eastAsia="ja-JP"/>
                  </w:rPr>
                </w:rPrChange>
              </w:rPr>
              <w:t>TDL-A, 10ns</w:t>
            </w:r>
          </w:p>
        </w:tc>
        <w:tc>
          <w:tcPr>
            <w:tcW w:w="1361" w:type="dxa"/>
            <w:tcBorders>
              <w:top w:val="single" w:sz="4" w:space="0" w:color="auto"/>
              <w:left w:val="single" w:sz="4" w:space="0" w:color="auto"/>
              <w:bottom w:val="single" w:sz="4" w:space="0" w:color="auto"/>
              <w:right w:val="single" w:sz="4" w:space="0" w:color="auto"/>
            </w:tcBorders>
          </w:tcPr>
          <w:p w14:paraId="0DB35798" w14:textId="77777777" w:rsidR="00DC76D2" w:rsidRPr="004F0597" w:rsidRDefault="00DC76D2">
            <w:pPr>
              <w:spacing w:after="60"/>
              <w:jc w:val="center"/>
              <w:rPr>
                <w:lang w:eastAsia="ja-JP"/>
                <w:rPrChange w:id="89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77777777" w:rsidR="00DC76D2" w:rsidRPr="004F0597" w:rsidRDefault="00DC76D2">
            <w:pPr>
              <w:spacing w:after="60"/>
              <w:jc w:val="center"/>
              <w:rPr>
                <w:lang w:eastAsia="ja-JP"/>
                <w:rPrChange w:id="89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77777777" w:rsidR="00DC76D2" w:rsidRPr="004F0597" w:rsidRDefault="00DC76D2">
            <w:pPr>
              <w:spacing w:after="60"/>
              <w:jc w:val="center"/>
              <w:rPr>
                <w:lang w:eastAsia="ja-JP"/>
                <w:rPrChange w:id="896"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7777777" w:rsidR="00DC76D2" w:rsidRPr="004F0597" w:rsidRDefault="00DC76D2">
            <w:pPr>
              <w:spacing w:after="60"/>
              <w:jc w:val="center"/>
              <w:rPr>
                <w:lang w:eastAsia="ja-JP"/>
                <w:rPrChange w:id="897" w:author="Lee, Daewon" w:date="2020-10-27T06:14:00Z">
                  <w:rPr>
                    <w:color w:val="FF0000"/>
                    <w:lang w:eastAsia="ja-JP"/>
                  </w:rPr>
                </w:rPrChange>
              </w:rPr>
            </w:pPr>
          </w:p>
        </w:tc>
      </w:tr>
      <w:tr w:rsidR="004F0597" w:rsidRPr="004F0597" w14:paraId="567768C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7777777" w:rsidR="00DC76D2" w:rsidRPr="004F0597" w:rsidRDefault="00DC76D2">
            <w:pPr>
              <w:spacing w:after="0"/>
              <w:rPr>
                <w:rFonts w:ascii="Calibri" w:eastAsia="Malgun Gothic" w:hAnsi="Calibri"/>
                <w:sz w:val="22"/>
                <w:szCs w:val="22"/>
                <w:lang w:eastAsia="ja-JP"/>
                <w:rPrChange w:id="898"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77777777" w:rsidR="00DC76D2" w:rsidRPr="004F0597" w:rsidRDefault="00DC76D2">
            <w:pPr>
              <w:spacing w:after="60"/>
              <w:jc w:val="center"/>
              <w:rPr>
                <w:lang w:eastAsia="ja-JP"/>
                <w:rPrChange w:id="899" w:author="Lee, Daewon" w:date="2020-10-27T06:14:00Z">
                  <w:rPr>
                    <w:color w:val="FF0000"/>
                    <w:lang w:eastAsia="ja-JP"/>
                  </w:rPr>
                </w:rPrChange>
              </w:rPr>
            </w:pPr>
            <w:r w:rsidRPr="004F0597">
              <w:rPr>
                <w:lang w:eastAsia="ja-JP"/>
                <w:rPrChange w:id="900" w:author="Lee, Daewon" w:date="2020-10-27T06:14:00Z">
                  <w:rPr>
                    <w:color w:val="FF0000"/>
                    <w:lang w:eastAsia="ja-JP"/>
                  </w:rPr>
                </w:rPrChange>
              </w:rPr>
              <w:t>TDL-A, 20ns</w:t>
            </w:r>
          </w:p>
        </w:tc>
        <w:tc>
          <w:tcPr>
            <w:tcW w:w="1361" w:type="dxa"/>
            <w:tcBorders>
              <w:top w:val="single" w:sz="4" w:space="0" w:color="auto"/>
              <w:left w:val="single" w:sz="4" w:space="0" w:color="auto"/>
              <w:bottom w:val="single" w:sz="4" w:space="0" w:color="auto"/>
              <w:right w:val="single" w:sz="4" w:space="0" w:color="auto"/>
            </w:tcBorders>
          </w:tcPr>
          <w:p w14:paraId="0DF3F80F" w14:textId="77777777" w:rsidR="00DC76D2" w:rsidRPr="004F0597" w:rsidRDefault="00DC76D2">
            <w:pPr>
              <w:spacing w:after="60"/>
              <w:jc w:val="center"/>
              <w:rPr>
                <w:lang w:eastAsia="ja-JP"/>
                <w:rPrChange w:id="90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7777777" w:rsidR="00DC76D2" w:rsidRPr="004F0597" w:rsidRDefault="00DC76D2">
            <w:pPr>
              <w:spacing w:after="60"/>
              <w:jc w:val="center"/>
              <w:rPr>
                <w:lang w:eastAsia="ja-JP"/>
                <w:rPrChange w:id="90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77777777" w:rsidR="00DC76D2" w:rsidRPr="004F0597" w:rsidRDefault="00DC76D2">
            <w:pPr>
              <w:spacing w:after="60"/>
              <w:jc w:val="center"/>
              <w:rPr>
                <w:lang w:eastAsia="ja-JP"/>
                <w:rPrChange w:id="903"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7777777" w:rsidR="00DC76D2" w:rsidRPr="004F0597" w:rsidRDefault="00DC76D2">
            <w:pPr>
              <w:spacing w:after="60"/>
              <w:jc w:val="center"/>
              <w:rPr>
                <w:lang w:eastAsia="ja-JP"/>
                <w:rPrChange w:id="904" w:author="Lee, Daewon" w:date="2020-10-27T06:14:00Z">
                  <w:rPr>
                    <w:color w:val="FF0000"/>
                    <w:lang w:eastAsia="ja-JP"/>
                  </w:rPr>
                </w:rPrChange>
              </w:rPr>
            </w:pPr>
          </w:p>
        </w:tc>
      </w:tr>
      <w:tr w:rsidR="004F0597" w:rsidRPr="004F0597" w14:paraId="0BD74E01"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77777777" w:rsidR="00DC76D2" w:rsidRPr="004F0597" w:rsidRDefault="00DC76D2">
            <w:pPr>
              <w:spacing w:after="0"/>
              <w:rPr>
                <w:rFonts w:ascii="Calibri" w:eastAsia="Malgun Gothic" w:hAnsi="Calibri"/>
                <w:sz w:val="22"/>
                <w:szCs w:val="22"/>
                <w:lang w:eastAsia="ja-JP"/>
                <w:rPrChange w:id="905"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77777777" w:rsidR="00DC76D2" w:rsidRPr="004F0597" w:rsidRDefault="00DC76D2">
            <w:pPr>
              <w:spacing w:after="60"/>
              <w:jc w:val="center"/>
              <w:rPr>
                <w:lang w:eastAsia="zh-CN"/>
                <w:rPrChange w:id="906" w:author="Lee, Daewon" w:date="2020-10-27T06:14:00Z">
                  <w:rPr>
                    <w:color w:val="FF0000"/>
                    <w:lang w:eastAsia="zh-CN"/>
                  </w:rPr>
                </w:rPrChange>
              </w:rPr>
            </w:pPr>
            <w:r w:rsidRPr="004F0597">
              <w:rPr>
                <w:lang w:eastAsia="zh-CN"/>
                <w:rPrChange w:id="907" w:author="Lee, Daewon" w:date="2020-10-27T06:14:00Z">
                  <w:rPr>
                    <w:color w:val="FF0000"/>
                    <w:lang w:eastAsia="zh-CN"/>
                  </w:rPr>
                </w:rPrChange>
              </w:rPr>
              <w:t>CDL-B, 20ns</w:t>
            </w:r>
          </w:p>
        </w:tc>
        <w:tc>
          <w:tcPr>
            <w:tcW w:w="1361" w:type="dxa"/>
            <w:tcBorders>
              <w:top w:val="single" w:sz="4" w:space="0" w:color="auto"/>
              <w:left w:val="single" w:sz="4" w:space="0" w:color="auto"/>
              <w:bottom w:val="single" w:sz="4" w:space="0" w:color="auto"/>
              <w:right w:val="single" w:sz="4" w:space="0" w:color="auto"/>
            </w:tcBorders>
          </w:tcPr>
          <w:p w14:paraId="17C46850" w14:textId="77777777" w:rsidR="00DC76D2" w:rsidRPr="004F0597" w:rsidRDefault="00DC76D2">
            <w:pPr>
              <w:spacing w:after="60"/>
              <w:jc w:val="center"/>
              <w:rPr>
                <w:lang w:eastAsia="ja-JP"/>
                <w:rPrChange w:id="908"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77777777" w:rsidR="00DC76D2" w:rsidRPr="004F0597" w:rsidRDefault="00DC76D2">
            <w:pPr>
              <w:spacing w:after="60"/>
              <w:jc w:val="center"/>
              <w:rPr>
                <w:lang w:eastAsia="ja-JP"/>
                <w:rPrChange w:id="909"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77777777" w:rsidR="00DC76D2" w:rsidRPr="004F0597" w:rsidRDefault="00DC76D2">
            <w:pPr>
              <w:spacing w:after="60"/>
              <w:jc w:val="center"/>
              <w:rPr>
                <w:lang w:eastAsia="ja-JP"/>
                <w:rPrChange w:id="910"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77777777" w:rsidR="00DC76D2" w:rsidRPr="004F0597" w:rsidRDefault="00DC76D2">
            <w:pPr>
              <w:spacing w:after="60"/>
              <w:jc w:val="center"/>
              <w:rPr>
                <w:lang w:eastAsia="ja-JP"/>
                <w:rPrChange w:id="911" w:author="Lee, Daewon" w:date="2020-10-27T06:14:00Z">
                  <w:rPr>
                    <w:color w:val="FF0000"/>
                    <w:lang w:eastAsia="ja-JP"/>
                  </w:rPr>
                </w:rPrChange>
              </w:rPr>
            </w:pPr>
          </w:p>
        </w:tc>
      </w:tr>
      <w:tr w:rsidR="004F0597" w:rsidRPr="004F0597" w14:paraId="3F80EFA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77777777" w:rsidR="00DC76D2" w:rsidRPr="004F0597" w:rsidRDefault="00DC76D2">
            <w:pPr>
              <w:spacing w:after="0"/>
              <w:rPr>
                <w:rFonts w:ascii="Calibri" w:eastAsia="Malgun Gothic" w:hAnsi="Calibri"/>
                <w:sz w:val="22"/>
                <w:szCs w:val="22"/>
                <w:lang w:eastAsia="ja-JP"/>
                <w:rPrChange w:id="912"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77777777" w:rsidR="00DC76D2" w:rsidRPr="004F0597" w:rsidRDefault="00DC76D2">
            <w:pPr>
              <w:spacing w:after="60"/>
              <w:jc w:val="center"/>
              <w:rPr>
                <w:lang w:eastAsia="ja-JP"/>
                <w:rPrChange w:id="913" w:author="Lee, Daewon" w:date="2020-10-27T06:14:00Z">
                  <w:rPr>
                    <w:color w:val="FF0000"/>
                    <w:lang w:eastAsia="ja-JP"/>
                  </w:rPr>
                </w:rPrChange>
              </w:rPr>
            </w:pPr>
            <w:r w:rsidRPr="004F0597">
              <w:rPr>
                <w:lang w:eastAsia="zh-CN"/>
                <w:rPrChange w:id="914" w:author="Lee, Daewon" w:date="2020-10-27T06:14:00Z">
                  <w:rPr>
                    <w:color w:val="FF0000"/>
                    <w:lang w:eastAsia="zh-CN"/>
                  </w:rPr>
                </w:rPrChange>
              </w:rPr>
              <w:t>CDL-B, 50ns</w:t>
            </w:r>
          </w:p>
        </w:tc>
        <w:tc>
          <w:tcPr>
            <w:tcW w:w="1361" w:type="dxa"/>
            <w:tcBorders>
              <w:top w:val="single" w:sz="4" w:space="0" w:color="auto"/>
              <w:left w:val="single" w:sz="4" w:space="0" w:color="auto"/>
              <w:bottom w:val="single" w:sz="4" w:space="0" w:color="auto"/>
              <w:right w:val="single" w:sz="4" w:space="0" w:color="auto"/>
            </w:tcBorders>
          </w:tcPr>
          <w:p w14:paraId="64A77397" w14:textId="77777777" w:rsidR="00DC76D2" w:rsidRPr="004F0597" w:rsidRDefault="00DC76D2">
            <w:pPr>
              <w:spacing w:after="60"/>
              <w:jc w:val="center"/>
              <w:rPr>
                <w:lang w:eastAsia="ja-JP"/>
                <w:rPrChange w:id="91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77777777" w:rsidR="00DC76D2" w:rsidRPr="004F0597" w:rsidRDefault="00DC76D2">
            <w:pPr>
              <w:spacing w:after="60"/>
              <w:jc w:val="center"/>
              <w:rPr>
                <w:lang w:eastAsia="ja-JP"/>
                <w:rPrChange w:id="916"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77777777" w:rsidR="00DC76D2" w:rsidRPr="004F0597" w:rsidRDefault="00DC76D2">
            <w:pPr>
              <w:spacing w:after="60"/>
              <w:jc w:val="center"/>
              <w:rPr>
                <w:lang w:eastAsia="ja-JP"/>
                <w:rPrChange w:id="917"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77777777" w:rsidR="00DC76D2" w:rsidRPr="004F0597" w:rsidRDefault="00DC76D2">
            <w:pPr>
              <w:spacing w:after="60"/>
              <w:jc w:val="center"/>
              <w:rPr>
                <w:lang w:eastAsia="ja-JP"/>
                <w:rPrChange w:id="918" w:author="Lee, Daewon" w:date="2020-10-27T06:14:00Z">
                  <w:rPr>
                    <w:color w:val="FF0000"/>
                    <w:lang w:eastAsia="ja-JP"/>
                  </w:rPr>
                </w:rPrChange>
              </w:rPr>
            </w:pPr>
          </w:p>
        </w:tc>
      </w:tr>
      <w:tr w:rsidR="004F0597" w:rsidRPr="004F0597" w14:paraId="2809B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77777777" w:rsidR="00DC76D2" w:rsidRPr="004F0597" w:rsidRDefault="00DC76D2">
            <w:pPr>
              <w:spacing w:after="0"/>
              <w:rPr>
                <w:rFonts w:ascii="Calibri" w:eastAsia="Malgun Gothic" w:hAnsi="Calibri"/>
                <w:sz w:val="22"/>
                <w:szCs w:val="22"/>
                <w:lang w:eastAsia="ja-JP"/>
                <w:rPrChange w:id="919"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77777777" w:rsidR="00DC76D2" w:rsidRPr="004F0597" w:rsidRDefault="00DC76D2">
            <w:pPr>
              <w:spacing w:after="60"/>
              <w:jc w:val="center"/>
              <w:rPr>
                <w:lang w:eastAsia="zh-CN"/>
                <w:rPrChange w:id="920" w:author="Lee, Daewon" w:date="2020-10-27T06:14:00Z">
                  <w:rPr>
                    <w:color w:val="FF0000"/>
                    <w:lang w:eastAsia="zh-CN"/>
                  </w:rPr>
                </w:rPrChange>
              </w:rPr>
            </w:pPr>
            <w:r w:rsidRPr="004F0597">
              <w:rPr>
                <w:lang w:eastAsia="zh-CN"/>
                <w:rPrChange w:id="921" w:author="Lee, Daewon" w:date="2020-10-27T06:14:00Z">
                  <w:rPr>
                    <w:color w:val="FF0000"/>
                    <w:lang w:eastAsia="zh-CN"/>
                  </w:rPr>
                </w:rPrChange>
              </w:rPr>
              <w:t>CDL-D, 20ns</w:t>
            </w:r>
          </w:p>
        </w:tc>
        <w:tc>
          <w:tcPr>
            <w:tcW w:w="1361" w:type="dxa"/>
            <w:tcBorders>
              <w:top w:val="single" w:sz="4" w:space="0" w:color="auto"/>
              <w:left w:val="single" w:sz="4" w:space="0" w:color="auto"/>
              <w:bottom w:val="single" w:sz="4" w:space="0" w:color="auto"/>
              <w:right w:val="single" w:sz="4" w:space="0" w:color="auto"/>
            </w:tcBorders>
          </w:tcPr>
          <w:p w14:paraId="091B73D7" w14:textId="77777777" w:rsidR="00DC76D2" w:rsidRPr="004F0597" w:rsidRDefault="00DC76D2">
            <w:pPr>
              <w:spacing w:after="60"/>
              <w:jc w:val="center"/>
              <w:rPr>
                <w:lang w:eastAsia="ja-JP"/>
                <w:rPrChange w:id="92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77777777" w:rsidR="00DC76D2" w:rsidRPr="004F0597" w:rsidRDefault="00DC76D2">
            <w:pPr>
              <w:spacing w:after="60"/>
              <w:jc w:val="center"/>
              <w:rPr>
                <w:lang w:eastAsia="ja-JP"/>
                <w:rPrChange w:id="923"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7777777" w:rsidR="00DC76D2" w:rsidRPr="004F0597" w:rsidRDefault="00DC76D2">
            <w:pPr>
              <w:spacing w:after="60"/>
              <w:jc w:val="center"/>
              <w:rPr>
                <w:lang w:eastAsia="ja-JP"/>
                <w:rPrChange w:id="924"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77777777" w:rsidR="00DC76D2" w:rsidRPr="004F0597" w:rsidRDefault="00DC76D2">
            <w:pPr>
              <w:spacing w:after="60"/>
              <w:jc w:val="center"/>
              <w:rPr>
                <w:lang w:eastAsia="ja-JP"/>
                <w:rPrChange w:id="925" w:author="Lee, Daewon" w:date="2020-10-27T06:14:00Z">
                  <w:rPr>
                    <w:color w:val="FF0000"/>
                    <w:lang w:eastAsia="ja-JP"/>
                  </w:rPr>
                </w:rPrChange>
              </w:rPr>
            </w:pPr>
          </w:p>
        </w:tc>
      </w:tr>
      <w:tr w:rsidR="004F0597" w:rsidRPr="004F0597" w14:paraId="5B3786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77777777" w:rsidR="00DC76D2" w:rsidRPr="004F0597" w:rsidRDefault="00DC76D2">
            <w:pPr>
              <w:spacing w:after="0"/>
              <w:rPr>
                <w:rFonts w:ascii="Calibri" w:eastAsia="Malgun Gothic" w:hAnsi="Calibri"/>
                <w:sz w:val="22"/>
                <w:szCs w:val="22"/>
                <w:lang w:eastAsia="ja-JP"/>
                <w:rPrChange w:id="926"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77777777" w:rsidR="00DC76D2" w:rsidRPr="004F0597" w:rsidRDefault="00DC76D2">
            <w:pPr>
              <w:spacing w:after="60"/>
              <w:jc w:val="center"/>
              <w:rPr>
                <w:lang w:eastAsia="ja-JP"/>
                <w:rPrChange w:id="927" w:author="Lee, Daewon" w:date="2020-10-27T06:14:00Z">
                  <w:rPr>
                    <w:color w:val="FF0000"/>
                    <w:lang w:eastAsia="ja-JP"/>
                  </w:rPr>
                </w:rPrChange>
              </w:rPr>
            </w:pPr>
            <w:r w:rsidRPr="004F0597">
              <w:rPr>
                <w:lang w:eastAsia="zh-CN"/>
                <w:rPrChange w:id="928" w:author="Lee, Daewon" w:date="2020-10-27T06:14:00Z">
                  <w:rPr>
                    <w:color w:val="FF0000"/>
                    <w:lang w:eastAsia="zh-CN"/>
                  </w:rPr>
                </w:rPrChange>
              </w:rPr>
              <w:t>CDL-D, 30ns</w:t>
            </w:r>
          </w:p>
        </w:tc>
        <w:tc>
          <w:tcPr>
            <w:tcW w:w="1361" w:type="dxa"/>
            <w:tcBorders>
              <w:top w:val="single" w:sz="4" w:space="0" w:color="auto"/>
              <w:left w:val="single" w:sz="4" w:space="0" w:color="auto"/>
              <w:bottom w:val="single" w:sz="4" w:space="0" w:color="auto"/>
              <w:right w:val="single" w:sz="4" w:space="0" w:color="auto"/>
            </w:tcBorders>
          </w:tcPr>
          <w:p w14:paraId="737C45BE" w14:textId="77777777" w:rsidR="00DC76D2" w:rsidRPr="004F0597" w:rsidRDefault="00DC76D2">
            <w:pPr>
              <w:spacing w:after="60"/>
              <w:jc w:val="center"/>
              <w:rPr>
                <w:lang w:eastAsia="ja-JP"/>
                <w:rPrChange w:id="929"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77777777" w:rsidR="00DC76D2" w:rsidRPr="004F0597" w:rsidRDefault="00DC76D2">
            <w:pPr>
              <w:spacing w:after="60"/>
              <w:jc w:val="center"/>
              <w:rPr>
                <w:lang w:eastAsia="ja-JP"/>
                <w:rPrChange w:id="930"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77777777" w:rsidR="00DC76D2" w:rsidRPr="004F0597" w:rsidRDefault="00DC76D2">
            <w:pPr>
              <w:spacing w:after="60"/>
              <w:jc w:val="center"/>
              <w:rPr>
                <w:lang w:eastAsia="ja-JP"/>
                <w:rPrChange w:id="931"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7777777" w:rsidR="00DC76D2" w:rsidRPr="004F0597" w:rsidRDefault="00DC76D2">
            <w:pPr>
              <w:spacing w:after="60"/>
              <w:jc w:val="center"/>
              <w:rPr>
                <w:lang w:eastAsia="ja-JP"/>
                <w:rPrChange w:id="932" w:author="Lee, Daewon" w:date="2020-10-27T06:14:00Z">
                  <w:rPr>
                    <w:color w:val="FF0000"/>
                    <w:lang w:eastAsia="ja-JP"/>
                  </w:rPr>
                </w:rPrChange>
              </w:rPr>
            </w:pPr>
          </w:p>
        </w:tc>
      </w:tr>
      <w:tr w:rsidR="004F0597" w:rsidRPr="004F0597" w14:paraId="43AF702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77777777" w:rsidR="00DC76D2" w:rsidRPr="004F0597" w:rsidRDefault="00DC76D2">
            <w:pPr>
              <w:spacing w:after="0"/>
              <w:rPr>
                <w:rFonts w:ascii="Calibri" w:eastAsia="Malgun Gothic" w:hAnsi="Calibri"/>
                <w:sz w:val="22"/>
                <w:szCs w:val="22"/>
                <w:lang w:eastAsia="ja-JP"/>
                <w:rPrChange w:id="933" w:author="Lee, Daewon" w:date="2020-10-27T06:14:00Z">
                  <w:rPr>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77777777" w:rsidR="00DC76D2" w:rsidRPr="004F0597" w:rsidRDefault="00DC76D2">
            <w:pPr>
              <w:spacing w:after="60"/>
              <w:rPr>
                <w:lang w:eastAsia="zh-CN"/>
                <w:rPrChange w:id="934" w:author="Lee, Daewon" w:date="2020-10-27T06:14:00Z">
                  <w:rPr>
                    <w:color w:val="FF0000"/>
                    <w:lang w:eastAsia="zh-CN"/>
                  </w:rPr>
                </w:rPrChange>
              </w:rPr>
            </w:pPr>
            <w:r w:rsidRPr="004F0597">
              <w:rPr>
                <w:lang w:eastAsia="zh-CN"/>
                <w:rPrChange w:id="935" w:author="Lee, Daewon" w:date="2020-10-27T06:14:00Z">
                  <w:rPr>
                    <w:color w:val="FF0000"/>
                    <w:lang w:eastAsia="zh-CN"/>
                  </w:rPr>
                </w:rPrChange>
              </w:rPr>
              <w:t xml:space="preserve">Additional report/notes: </w:t>
            </w:r>
          </w:p>
          <w:p w14:paraId="7A2E3910" w14:textId="77777777" w:rsidR="00DC76D2" w:rsidRPr="004F0597" w:rsidRDefault="00DC76D2">
            <w:pPr>
              <w:spacing w:after="60"/>
              <w:rPr>
                <w:lang w:eastAsia="zh-CN"/>
                <w:rPrChange w:id="936" w:author="Lee, Daewon" w:date="2020-10-27T06:14:00Z">
                  <w:rPr>
                    <w:color w:val="FF0000"/>
                    <w:lang w:eastAsia="zh-CN"/>
                  </w:rPr>
                </w:rPrChange>
              </w:rPr>
            </w:pPr>
            <w:r w:rsidRPr="004F0597">
              <w:rPr>
                <w:lang w:eastAsia="zh-CN"/>
                <w:rPrChange w:id="937" w:author="Lee, Daewon" w:date="2020-10-27T06:14:00Z">
                  <w:rPr>
                    <w:color w:val="FF0000"/>
                    <w:lang w:eastAsia="zh-CN"/>
                  </w:rPr>
                </w:rPrChange>
              </w:rPr>
              <w:t>1. PRACH format</w:t>
            </w:r>
          </w:p>
          <w:p w14:paraId="5A501086" w14:textId="05A2348C" w:rsidR="00DC76D2" w:rsidRPr="004F0597" w:rsidRDefault="00DC76D2">
            <w:pPr>
              <w:spacing w:after="60"/>
              <w:rPr>
                <w:lang w:eastAsia="zh-CN"/>
                <w:rPrChange w:id="938" w:author="Lee, Daewon" w:date="2020-10-27T06:14:00Z">
                  <w:rPr>
                    <w:color w:val="FF0000"/>
                    <w:lang w:eastAsia="zh-CN"/>
                  </w:rPr>
                </w:rPrChange>
              </w:rPr>
            </w:pPr>
            <w:r w:rsidRPr="004F0597">
              <w:rPr>
                <w:lang w:eastAsia="zh-CN"/>
                <w:rPrChange w:id="939" w:author="Lee, Daewon" w:date="2020-10-27T06:14:00Z">
                  <w:rPr>
                    <w:color w:val="FF0000"/>
                    <w:lang w:eastAsia="zh-CN"/>
                  </w:rPr>
                </w:rPrChange>
              </w:rPr>
              <w:t xml:space="preserve">2. values of </w:t>
            </w:r>
            <m:oMath>
              <m:sSub>
                <m:sSubPr>
                  <m:ctrlPr>
                    <w:rPr>
                      <w:rFonts w:ascii="Cambria Math" w:eastAsia="Malgun Gothic" w:hAnsi="Cambria Math"/>
                      <w:sz w:val="22"/>
                      <w:szCs w:val="22"/>
                      <w:lang w:eastAsia="zh-CN"/>
                    </w:rPr>
                  </m:ctrlPr>
                </m:sSubPr>
                <m:e>
                  <m:r>
                    <w:rPr>
                      <w:rFonts w:ascii="Cambria Math" w:hAnsi="Cambria Math"/>
                      <w:lang w:eastAsia="zh-CN"/>
                      <w:rPrChange w:id="940" w:author="Lee, Daewon" w:date="2020-10-27T06:14:00Z">
                        <w:rPr>
                          <w:rFonts w:ascii="Cambria Math" w:hAnsi="Cambria Math"/>
                          <w:color w:val="FF0000"/>
                          <w:lang w:eastAsia="zh-CN"/>
                        </w:rPr>
                      </w:rPrChange>
                    </w:rPr>
                    <m:t>N</m:t>
                  </m:r>
                </m:e>
                <m:sub>
                  <m:r>
                    <w:rPr>
                      <w:rFonts w:ascii="Cambria Math" w:hAnsi="Cambria Math"/>
                      <w:lang w:eastAsia="zh-CN"/>
                      <w:rPrChange w:id="941" w:author="Lee, Daewon" w:date="2020-10-27T06:14:00Z">
                        <w:rPr>
                          <w:rFonts w:ascii="Cambria Math" w:hAnsi="Cambria Math"/>
                          <w:color w:val="FF0000"/>
                          <w:lang w:eastAsia="zh-CN"/>
                        </w:rPr>
                      </w:rPrChange>
                    </w:rPr>
                    <m:t>cs</m:t>
                  </m:r>
                </m:sub>
              </m:sSub>
            </m:oMath>
          </w:p>
          <w:p w14:paraId="4C96CC4E" w14:textId="77777777" w:rsidR="00DC76D2" w:rsidRPr="004F0597" w:rsidRDefault="00DC76D2">
            <w:pPr>
              <w:spacing w:after="60"/>
              <w:rPr>
                <w:lang w:eastAsia="zh-CN"/>
                <w:rPrChange w:id="942" w:author="Lee, Daewon" w:date="2020-10-27T06:14:00Z">
                  <w:rPr>
                    <w:color w:val="FF0000"/>
                    <w:lang w:eastAsia="zh-CN"/>
                  </w:rPr>
                </w:rPrChange>
              </w:rPr>
            </w:pPr>
            <w:r w:rsidRPr="004F0597">
              <w:rPr>
                <w:lang w:eastAsia="zh-CN"/>
                <w:rPrChange w:id="943" w:author="Lee, Daewon" w:date="2020-10-27T06:14:00Z">
                  <w:rPr>
                    <w:color w:val="FF0000"/>
                    <w:lang w:eastAsia="zh-CN"/>
                  </w:rPr>
                </w:rPrChange>
              </w:rPr>
              <w:t>3. antenna configuration for CDL model</w:t>
            </w:r>
          </w:p>
          <w:p w14:paraId="5028AE31" w14:textId="77777777" w:rsidR="00DC76D2" w:rsidRPr="004F0597" w:rsidRDefault="00DC76D2">
            <w:pPr>
              <w:spacing w:after="60"/>
              <w:rPr>
                <w:lang w:eastAsia="ja-JP"/>
                <w:rPrChange w:id="944" w:author="Lee, Daewon" w:date="2020-10-27T06:14:00Z">
                  <w:rPr>
                    <w:color w:val="FF0000"/>
                    <w:lang w:eastAsia="ja-JP"/>
                  </w:rPr>
                </w:rPrChange>
              </w:rPr>
            </w:pPr>
            <w:r w:rsidRPr="004F0597">
              <w:rPr>
                <w:lang w:eastAsia="zh-CN"/>
                <w:rPrChange w:id="945" w:author="Lee, Daewon" w:date="2020-10-27T06:14:00Z">
                  <w:rPr>
                    <w:color w:val="FF0000"/>
                    <w:lang w:eastAsia="zh-CN"/>
                  </w:rPr>
                </w:rPrChange>
              </w:rPr>
              <w:t xml:space="preserve">4. </w:t>
            </w:r>
            <w:r w:rsidRPr="004F0597">
              <w:rPr>
                <w:lang w:eastAsia="ja-JP"/>
                <w:rPrChange w:id="946" w:author="Lee, Daewon" w:date="2020-10-27T06:14:00Z">
                  <w:rPr>
                    <w:color w:val="FF0000"/>
                    <w:lang w:eastAsia="ja-JP"/>
                  </w:rPr>
                </w:rPrChange>
              </w:rPr>
              <w:t>any optional or other assumption/parameters used not as in the baseline</w:t>
            </w:r>
          </w:p>
        </w:tc>
      </w:tr>
    </w:tbl>
    <w:p w14:paraId="3C6F8182" w14:textId="77777777" w:rsidR="00DC76D2" w:rsidRPr="00DC76D2" w:rsidRDefault="00DC76D2" w:rsidP="00DC76D2">
      <w:pPr>
        <w:rPr>
          <w:rFonts w:ascii="Calibri" w:eastAsia="Malgun Gothic" w:hAnsi="Calibri"/>
          <w:sz w:val="22"/>
          <w:szCs w:val="22"/>
          <w:lang w:eastAsia="zh-CN"/>
        </w:rPr>
      </w:pPr>
    </w:p>
    <w:p w14:paraId="18C51031" w14:textId="7D23D2F1" w:rsidR="00302AF6" w:rsidRDefault="00302AF6" w:rsidP="00847B59">
      <w:pPr>
        <w:rPr>
          <w:i/>
          <w:iCs/>
          <w:color w:val="FF0000"/>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46C16AF1" w:rsidR="009C42C7" w:rsidRDefault="00AA013C" w:rsidP="009C42C7">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r w:rsidR="009C42C7">
        <w:rPr>
          <w:i/>
          <w:iCs/>
          <w:color w:val="FF0000"/>
        </w:rPr>
        <w:t xml:space="preserve"> Template for the evaluation results is presented as a placeholder for now.</w:t>
      </w:r>
    </w:p>
    <w:p w14:paraId="641F85C6" w14:textId="596EA2C3" w:rsidR="00AA013C" w:rsidRDefault="00AA013C" w:rsidP="00AA013C">
      <w:pPr>
        <w:rPr>
          <w:i/>
          <w:iCs/>
          <w:color w:val="FF0000"/>
        </w:rPr>
      </w:pPr>
    </w:p>
    <w:p w14:paraId="4EB5A1F3" w14:textId="5A0EE3B1" w:rsidR="009C42C7" w:rsidRDefault="009C42C7" w:rsidP="00AA013C">
      <w:pPr>
        <w:rPr>
          <w:i/>
          <w:iCs/>
          <w:color w:val="FF0000"/>
        </w:rPr>
      </w:pPr>
    </w:p>
    <w:p w14:paraId="080620A3" w14:textId="368B3190" w:rsidR="009C42C7" w:rsidRPr="00C30B03" w:rsidRDefault="009C42C7" w:rsidP="00C30B03">
      <w:pPr>
        <w:pStyle w:val="TH"/>
      </w:pPr>
      <w:bookmarkStart w:id="947" w:name="_Ref48248896"/>
      <w:r>
        <w:t>Table</w:t>
      </w:r>
      <w:bookmarkEnd w:id="947"/>
      <w:r>
        <w:t xml:space="preserve"> B.2-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14:paraId="116655EB" w14:textId="77777777" w:rsidTr="009C42C7">
        <w:trPr>
          <w:trHeight w:val="176"/>
          <w:jc w:val="center"/>
        </w:trPr>
        <w:tc>
          <w:tcPr>
            <w:tcW w:w="715" w:type="dxa"/>
            <w:tcBorders>
              <w:top w:val="single" w:sz="4" w:space="0" w:color="auto"/>
              <w:left w:val="single" w:sz="4" w:space="0" w:color="auto"/>
              <w:bottom w:val="single" w:sz="4" w:space="0" w:color="auto"/>
              <w:right w:val="single" w:sz="4" w:space="0" w:color="auto"/>
            </w:tcBorders>
            <w:hideMark/>
          </w:tcPr>
          <w:p w14:paraId="6E1ED418" w14:textId="77777777" w:rsidR="009C42C7" w:rsidRPr="004F0597" w:rsidRDefault="009C42C7">
            <w:pPr>
              <w:spacing w:after="0"/>
              <w:jc w:val="center"/>
              <w:rPr>
                <w:sz w:val="18"/>
                <w:szCs w:val="18"/>
                <w:lang w:eastAsia="zh-CN"/>
              </w:rPr>
            </w:pPr>
            <w:proofErr w:type="spellStart"/>
            <w:r w:rsidRPr="004F0597">
              <w:rPr>
                <w:sz w:val="18"/>
                <w:szCs w:val="18"/>
                <w:lang w:eastAsia="zh-CN"/>
              </w:rPr>
              <w:t>Tdoc</w:t>
            </w:r>
            <w:proofErr w:type="spellEnd"/>
            <w:r w:rsidRPr="004F0597">
              <w:rPr>
                <w:sz w:val="18"/>
                <w:szCs w:val="18"/>
                <w:lang w:eastAsia="zh-CN"/>
              </w:rPr>
              <w:t xml:space="preserve"> /</w:t>
            </w:r>
          </w:p>
          <w:p w14:paraId="2FBB967B" w14:textId="77777777" w:rsidR="009C42C7" w:rsidRPr="00256C63" w:rsidRDefault="009C42C7">
            <w:pPr>
              <w:rPr>
                <w:sz w:val="18"/>
                <w:szCs w:val="18"/>
                <w:lang w:eastAsia="zh-CN"/>
              </w:rPr>
            </w:pPr>
            <w:r w:rsidRPr="00256C63">
              <w:rPr>
                <w:sz w:val="18"/>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77777777" w:rsidR="009C42C7" w:rsidRPr="004F0597" w:rsidRDefault="009C42C7">
            <w:pPr>
              <w:rPr>
                <w:sz w:val="18"/>
                <w:szCs w:val="18"/>
                <w:lang w:eastAsia="zh-CN"/>
              </w:rPr>
            </w:pPr>
            <w:r w:rsidRPr="004F0597">
              <w:rPr>
                <w:sz w:val="18"/>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77777777" w:rsidR="009C42C7" w:rsidRPr="004F0597" w:rsidRDefault="009C42C7">
            <w:pPr>
              <w:jc w:val="center"/>
              <w:rPr>
                <w:sz w:val="18"/>
                <w:szCs w:val="18"/>
                <w:lang w:eastAsia="zh-CN"/>
              </w:rPr>
            </w:pPr>
            <w:r w:rsidRPr="004F0597">
              <w:rPr>
                <w:sz w:val="18"/>
                <w:szCs w:val="18"/>
                <w:lang w:eastAsia="zh-CN"/>
              </w:rPr>
              <w:t>Case 1</w:t>
            </w:r>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77777777" w:rsidR="009C42C7" w:rsidRPr="004F0597" w:rsidRDefault="009C42C7">
            <w:pPr>
              <w:jc w:val="center"/>
              <w:rPr>
                <w:sz w:val="18"/>
                <w:szCs w:val="18"/>
                <w:lang w:eastAsia="zh-CN"/>
              </w:rPr>
            </w:pPr>
            <w:r w:rsidRPr="004F0597">
              <w:rPr>
                <w:sz w:val="18"/>
                <w:szCs w:val="18"/>
                <w:lang w:eastAsia="zh-CN"/>
              </w:rPr>
              <w:t xml:space="preserve"> Case 2</w:t>
            </w:r>
          </w:p>
        </w:tc>
      </w:tr>
      <w:tr w:rsidR="004F0597" w:rsidRPr="004F0597" w14:paraId="236D216C" w14:textId="77777777" w:rsidTr="009C42C7">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77777777" w:rsidR="009C42C7" w:rsidRPr="004F0597" w:rsidRDefault="009C42C7">
            <w:pPr>
              <w:ind w:right="113" w:firstLineChars="500" w:firstLine="900"/>
              <w:jc w:val="center"/>
              <w:rPr>
                <w:sz w:val="18"/>
                <w:szCs w:val="18"/>
                <w:lang w:eastAsia="zh-CN"/>
              </w:rPr>
            </w:pPr>
            <w:r w:rsidRPr="004F0597">
              <w:rPr>
                <w:sz w:val="18"/>
                <w:szCs w:val="18"/>
                <w:lang w:eastAsia="zh-CN"/>
              </w:rPr>
              <w:t>R1-xxxxxxx / Source 1</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77777777" w:rsidR="009C42C7" w:rsidRPr="004F0597" w:rsidRDefault="009C42C7">
            <w:pPr>
              <w:ind w:firstLineChars="500" w:firstLine="900"/>
              <w:rPr>
                <w:sz w:val="18"/>
                <w:szCs w:val="18"/>
                <w:lang w:eastAsia="zh-CN"/>
              </w:rPr>
            </w:pPr>
            <w:r w:rsidRPr="004F0597">
              <w:rPr>
                <w:sz w:val="18"/>
                <w:szCs w:val="18"/>
                <w:lang w:eastAsia="zh-CN"/>
              </w:rPr>
              <w:t>Traffic load</w:t>
            </w:r>
          </w:p>
          <w:p w14:paraId="32DDD9BD" w14:textId="77777777" w:rsidR="009C42C7" w:rsidRPr="004F0597" w:rsidRDefault="009C42C7">
            <w:pPr>
              <w:rPr>
                <w:sz w:val="18"/>
                <w:szCs w:val="18"/>
                <w:lang w:eastAsia="zh-CN"/>
              </w:rPr>
            </w:pPr>
            <w:r w:rsidRPr="004F0597">
              <w:rPr>
                <w:sz w:val="18"/>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3F6E687" w14:textId="77777777" w:rsidR="009C42C7" w:rsidRPr="004F0597" w:rsidRDefault="009C42C7">
            <w:pPr>
              <w:rPr>
                <w:sz w:val="18"/>
                <w:szCs w:val="18"/>
                <w:lang w:eastAsia="zh-CN"/>
              </w:rPr>
            </w:pPr>
            <w:r w:rsidRPr="004F0597">
              <w:rPr>
                <w:sz w:val="18"/>
                <w:szCs w:val="18"/>
                <w:lang w:eastAsia="zh-CN"/>
              </w:rPr>
              <w:t>Low load</w:t>
            </w:r>
          </w:p>
          <w:p w14:paraId="31F68BBB" w14:textId="77777777" w:rsidR="009C42C7" w:rsidRPr="004F0597" w:rsidRDefault="009C42C7">
            <w:pPr>
              <w:rPr>
                <w:sz w:val="18"/>
                <w:szCs w:val="18"/>
                <w:lang w:eastAsia="zh-CN"/>
                <w:rPrChange w:id="948" w:author="Lee, Daewon" w:date="2020-10-27T06:15:00Z">
                  <w:rPr>
                    <w:color w:val="FF0000"/>
                    <w:sz w:val="18"/>
                    <w:szCs w:val="18"/>
                    <w:lang w:eastAsia="zh-CN"/>
                  </w:rPr>
                </w:rPrChange>
              </w:rPr>
            </w:pPr>
            <w:r w:rsidRPr="004F0597">
              <w:rPr>
                <w:sz w:val="18"/>
                <w:szCs w:val="18"/>
                <w:lang w:eastAsia="zh-CN"/>
                <w:rPrChange w:id="949"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5A5B51BC" w14:textId="77777777" w:rsidR="009C42C7" w:rsidRPr="00256C63" w:rsidRDefault="009C42C7">
            <w:pPr>
              <w:rPr>
                <w:sz w:val="18"/>
                <w:szCs w:val="18"/>
                <w:lang w:eastAsia="zh-CN"/>
              </w:rPr>
            </w:pPr>
            <w:r w:rsidRPr="004F0597">
              <w:rPr>
                <w:sz w:val="18"/>
                <w:szCs w:val="18"/>
                <w:lang w:eastAsia="zh-CN"/>
              </w:rPr>
              <w:t>Medium load</w:t>
            </w:r>
          </w:p>
          <w:p w14:paraId="7C5B7A1A" w14:textId="77777777" w:rsidR="009C42C7" w:rsidRPr="004F0597" w:rsidRDefault="009C42C7">
            <w:pPr>
              <w:rPr>
                <w:sz w:val="18"/>
                <w:szCs w:val="18"/>
                <w:lang w:eastAsia="zh-CN"/>
              </w:rPr>
            </w:pPr>
            <w:r w:rsidRPr="004F0597">
              <w:rPr>
                <w:sz w:val="18"/>
                <w:szCs w:val="18"/>
                <w:lang w:eastAsia="zh-CN"/>
                <w:rPrChange w:id="950"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5C682B5C" w14:textId="77777777" w:rsidR="009C42C7" w:rsidRPr="00256C63" w:rsidRDefault="009C42C7">
            <w:pPr>
              <w:rPr>
                <w:sz w:val="18"/>
                <w:szCs w:val="18"/>
                <w:lang w:eastAsia="zh-CN"/>
              </w:rPr>
            </w:pPr>
            <w:r w:rsidRPr="00256C63">
              <w:rPr>
                <w:sz w:val="18"/>
                <w:szCs w:val="18"/>
                <w:lang w:eastAsia="zh-CN"/>
              </w:rPr>
              <w:t>High load</w:t>
            </w:r>
          </w:p>
          <w:p w14:paraId="23544243" w14:textId="77777777" w:rsidR="009C42C7" w:rsidRPr="004F0597" w:rsidRDefault="009C42C7">
            <w:pPr>
              <w:rPr>
                <w:sz w:val="18"/>
                <w:szCs w:val="18"/>
                <w:lang w:eastAsia="zh-CN"/>
              </w:rPr>
            </w:pPr>
            <w:r w:rsidRPr="004F0597">
              <w:rPr>
                <w:sz w:val="18"/>
                <w:szCs w:val="18"/>
                <w:lang w:eastAsia="zh-CN"/>
                <w:rPrChange w:id="951" w:author="Lee, Daewon" w:date="2020-10-27T06:15:00Z">
                  <w:rPr>
                    <w:color w:val="FF0000"/>
                    <w:sz w:val="18"/>
                    <w:szCs w:val="18"/>
                    <w:lang w:eastAsia="zh-CN"/>
                  </w:rPr>
                </w:rPrChange>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27ED602" w14:textId="77777777" w:rsidR="009C42C7" w:rsidRPr="00256C63" w:rsidRDefault="009C42C7">
            <w:pPr>
              <w:rPr>
                <w:sz w:val="18"/>
                <w:szCs w:val="18"/>
                <w:lang w:eastAsia="zh-CN"/>
              </w:rPr>
            </w:pPr>
            <w:r w:rsidRPr="00256C63">
              <w:rPr>
                <w:sz w:val="18"/>
                <w:szCs w:val="18"/>
                <w:lang w:eastAsia="zh-CN"/>
              </w:rPr>
              <w:t>Low load</w:t>
            </w:r>
          </w:p>
          <w:p w14:paraId="06E50A7C" w14:textId="77777777" w:rsidR="009C42C7" w:rsidRPr="004F0597" w:rsidRDefault="009C42C7">
            <w:pPr>
              <w:rPr>
                <w:sz w:val="18"/>
                <w:szCs w:val="18"/>
                <w:lang w:eastAsia="zh-CN"/>
              </w:rPr>
            </w:pPr>
            <w:r w:rsidRPr="004F0597">
              <w:rPr>
                <w:sz w:val="18"/>
                <w:szCs w:val="18"/>
                <w:lang w:eastAsia="zh-CN"/>
                <w:rPrChange w:id="952"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BCFDEFC" w14:textId="77777777" w:rsidR="009C42C7" w:rsidRPr="00256C63" w:rsidRDefault="009C42C7">
            <w:pPr>
              <w:rPr>
                <w:sz w:val="18"/>
                <w:szCs w:val="18"/>
                <w:lang w:eastAsia="zh-CN"/>
              </w:rPr>
            </w:pPr>
            <w:r w:rsidRPr="00256C63">
              <w:rPr>
                <w:sz w:val="18"/>
                <w:szCs w:val="18"/>
                <w:lang w:eastAsia="zh-CN"/>
              </w:rPr>
              <w:t>Medium load</w:t>
            </w:r>
          </w:p>
          <w:p w14:paraId="10AA3C45" w14:textId="77777777" w:rsidR="009C42C7" w:rsidRPr="004F0597" w:rsidRDefault="009C42C7">
            <w:pPr>
              <w:rPr>
                <w:sz w:val="18"/>
                <w:szCs w:val="18"/>
                <w:lang w:eastAsia="zh-CN"/>
              </w:rPr>
            </w:pPr>
            <w:r w:rsidRPr="004F0597">
              <w:rPr>
                <w:sz w:val="18"/>
                <w:szCs w:val="18"/>
                <w:lang w:eastAsia="zh-CN"/>
                <w:rPrChange w:id="953"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6DD6EAEC" w14:textId="77777777" w:rsidR="009C42C7" w:rsidRPr="00256C63" w:rsidRDefault="009C42C7">
            <w:pPr>
              <w:rPr>
                <w:sz w:val="18"/>
                <w:szCs w:val="18"/>
                <w:lang w:eastAsia="zh-CN"/>
              </w:rPr>
            </w:pPr>
            <w:r w:rsidRPr="00256C63">
              <w:rPr>
                <w:sz w:val="18"/>
                <w:szCs w:val="18"/>
                <w:lang w:eastAsia="zh-CN"/>
              </w:rPr>
              <w:t>High load</w:t>
            </w:r>
          </w:p>
          <w:p w14:paraId="68FF40FD" w14:textId="77777777" w:rsidR="009C42C7" w:rsidRPr="004F0597" w:rsidRDefault="009C42C7">
            <w:pPr>
              <w:rPr>
                <w:sz w:val="18"/>
                <w:szCs w:val="18"/>
                <w:lang w:eastAsia="zh-CN"/>
              </w:rPr>
            </w:pPr>
            <w:r w:rsidRPr="004F0597">
              <w:rPr>
                <w:sz w:val="18"/>
                <w:szCs w:val="18"/>
                <w:lang w:eastAsia="zh-CN"/>
                <w:rPrChange w:id="954" w:author="Lee, Daewon" w:date="2020-10-27T06:15:00Z">
                  <w:rPr>
                    <w:color w:val="FF0000"/>
                    <w:sz w:val="18"/>
                    <w:szCs w:val="18"/>
                    <w:lang w:eastAsia="zh-CN"/>
                  </w:rPr>
                </w:rPrChange>
              </w:rPr>
              <w:t>above 55% BO</w:t>
            </w:r>
          </w:p>
        </w:tc>
      </w:tr>
      <w:tr w:rsidR="004F0597" w:rsidRPr="004F0597" w14:paraId="05F04EF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77777777" w:rsidR="009C42C7" w:rsidRPr="004F0597" w:rsidRDefault="009C42C7">
            <w:pPr>
              <w:rPr>
                <w:sz w:val="18"/>
                <w:szCs w:val="18"/>
                <w:lang w:eastAsia="zh-CN"/>
              </w:rPr>
            </w:pPr>
            <w:r w:rsidRPr="004F0597">
              <w:rPr>
                <w:sz w:val="18"/>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885EA5"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77777777" w:rsidR="009C42C7" w:rsidRPr="004F0597" w:rsidRDefault="009C42C7">
            <w:pPr>
              <w:rPr>
                <w:sz w:val="18"/>
                <w:szCs w:val="18"/>
                <w:lang w:eastAsia="zh-CN"/>
              </w:rPr>
            </w:pPr>
          </w:p>
        </w:tc>
      </w:tr>
      <w:tr w:rsidR="004F0597" w:rsidRPr="004F0597" w14:paraId="123F856E"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77777777" w:rsidR="009C42C7" w:rsidRPr="004F0597" w:rsidRDefault="009C42C7">
            <w:pPr>
              <w:rPr>
                <w:sz w:val="18"/>
                <w:szCs w:val="18"/>
                <w:lang w:eastAsia="zh-CN"/>
              </w:rPr>
            </w:pPr>
          </w:p>
        </w:tc>
      </w:tr>
      <w:tr w:rsidR="004F0597" w:rsidRPr="004F0597" w14:paraId="125B52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77777777" w:rsidR="009C42C7" w:rsidRPr="004F0597" w:rsidRDefault="009C42C7">
            <w:pPr>
              <w:rPr>
                <w:sz w:val="18"/>
                <w:szCs w:val="18"/>
                <w:lang w:eastAsia="zh-CN"/>
              </w:rPr>
            </w:pPr>
          </w:p>
        </w:tc>
      </w:tr>
      <w:tr w:rsidR="004F0597" w:rsidRPr="004F0597" w14:paraId="104F9833"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77777777" w:rsidR="009C42C7" w:rsidRPr="004F0597" w:rsidRDefault="009C42C7">
            <w:pPr>
              <w:rPr>
                <w:sz w:val="18"/>
                <w:szCs w:val="18"/>
                <w:lang w:eastAsia="zh-CN"/>
              </w:rPr>
            </w:pPr>
          </w:p>
        </w:tc>
      </w:tr>
      <w:tr w:rsidR="004F0597" w:rsidRPr="004F0597" w14:paraId="78CEB0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77777777" w:rsidR="009C42C7" w:rsidRPr="004F0597" w:rsidRDefault="009C42C7">
            <w:pPr>
              <w:rPr>
                <w:sz w:val="18"/>
                <w:szCs w:val="18"/>
                <w:lang w:eastAsia="zh-CN"/>
              </w:rPr>
            </w:pPr>
            <w:r w:rsidRPr="004F0597">
              <w:rPr>
                <w:sz w:val="18"/>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7628EA7"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77777777" w:rsidR="009C42C7" w:rsidRPr="004F0597" w:rsidRDefault="009C42C7">
            <w:pPr>
              <w:rPr>
                <w:sz w:val="18"/>
                <w:szCs w:val="18"/>
                <w:lang w:eastAsia="zh-CN"/>
              </w:rPr>
            </w:pPr>
          </w:p>
        </w:tc>
      </w:tr>
      <w:tr w:rsidR="004F0597" w:rsidRPr="004F0597" w14:paraId="525B728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77777777" w:rsidR="009C42C7" w:rsidRPr="004F0597" w:rsidRDefault="009C42C7">
            <w:pPr>
              <w:rPr>
                <w:sz w:val="18"/>
                <w:szCs w:val="18"/>
                <w:lang w:eastAsia="zh-CN"/>
              </w:rPr>
            </w:pPr>
          </w:p>
        </w:tc>
      </w:tr>
      <w:tr w:rsidR="004F0597" w:rsidRPr="004F0597" w14:paraId="33784D8F"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77777777" w:rsidR="009C42C7" w:rsidRPr="004F0597" w:rsidRDefault="009C42C7">
            <w:pPr>
              <w:rPr>
                <w:sz w:val="18"/>
                <w:szCs w:val="18"/>
                <w:lang w:eastAsia="zh-CN"/>
              </w:rPr>
            </w:pPr>
          </w:p>
        </w:tc>
      </w:tr>
      <w:tr w:rsidR="004F0597" w:rsidRPr="004F0597" w14:paraId="6A33836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77777777" w:rsidR="009C42C7" w:rsidRPr="004F0597" w:rsidRDefault="009C42C7">
            <w:pPr>
              <w:rPr>
                <w:sz w:val="18"/>
                <w:szCs w:val="18"/>
                <w:lang w:eastAsia="zh-CN"/>
              </w:rPr>
            </w:pPr>
          </w:p>
        </w:tc>
      </w:tr>
      <w:tr w:rsidR="004F0597" w:rsidRPr="004F0597" w14:paraId="1858178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77777777" w:rsidR="009C42C7" w:rsidRPr="004F0597" w:rsidRDefault="009C42C7">
            <w:pPr>
              <w:rPr>
                <w:sz w:val="18"/>
                <w:szCs w:val="18"/>
                <w:lang w:eastAsia="zh-CN"/>
              </w:rPr>
            </w:pPr>
            <w:r w:rsidRPr="004F0597">
              <w:rPr>
                <w:sz w:val="18"/>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CAC7601"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77777777" w:rsidR="009C42C7" w:rsidRPr="004F0597" w:rsidRDefault="009C42C7">
            <w:pPr>
              <w:rPr>
                <w:sz w:val="18"/>
                <w:szCs w:val="18"/>
                <w:lang w:eastAsia="zh-CN"/>
              </w:rPr>
            </w:pPr>
          </w:p>
        </w:tc>
      </w:tr>
      <w:tr w:rsidR="004F0597" w:rsidRPr="004F0597" w14:paraId="7281B05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77777777" w:rsidR="009C42C7" w:rsidRPr="004F0597" w:rsidRDefault="009C42C7">
            <w:pPr>
              <w:rPr>
                <w:sz w:val="18"/>
                <w:szCs w:val="18"/>
                <w:lang w:eastAsia="zh-CN"/>
              </w:rPr>
            </w:pPr>
          </w:p>
        </w:tc>
      </w:tr>
      <w:tr w:rsidR="004F0597" w:rsidRPr="004F0597" w14:paraId="3EF4ED3D"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77777777" w:rsidR="009C42C7" w:rsidRPr="004F0597" w:rsidRDefault="009C42C7">
            <w:pPr>
              <w:rPr>
                <w:sz w:val="18"/>
                <w:szCs w:val="18"/>
                <w:lang w:eastAsia="zh-CN"/>
              </w:rPr>
            </w:pPr>
          </w:p>
        </w:tc>
      </w:tr>
      <w:tr w:rsidR="004F0597" w:rsidRPr="004F0597" w14:paraId="6BCF4EC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77777777" w:rsidR="009C42C7" w:rsidRPr="004F0597" w:rsidRDefault="009C42C7">
            <w:pPr>
              <w:rPr>
                <w:sz w:val="18"/>
                <w:szCs w:val="18"/>
                <w:lang w:eastAsia="zh-CN"/>
              </w:rPr>
            </w:pPr>
          </w:p>
        </w:tc>
      </w:tr>
      <w:tr w:rsidR="004F0597" w:rsidRPr="004F0597" w14:paraId="58DD49BA"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77777777" w:rsidR="009C42C7" w:rsidRPr="004F0597" w:rsidRDefault="009C42C7">
            <w:pPr>
              <w:rPr>
                <w:sz w:val="18"/>
                <w:szCs w:val="18"/>
                <w:lang w:eastAsia="zh-CN"/>
              </w:rPr>
            </w:pPr>
            <w:r w:rsidRPr="004F0597">
              <w:rPr>
                <w:sz w:val="18"/>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F24209"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77777777" w:rsidR="009C42C7" w:rsidRPr="004F0597" w:rsidRDefault="009C42C7">
            <w:pPr>
              <w:rPr>
                <w:sz w:val="18"/>
                <w:szCs w:val="18"/>
                <w:lang w:eastAsia="zh-CN"/>
              </w:rPr>
            </w:pPr>
          </w:p>
        </w:tc>
      </w:tr>
      <w:tr w:rsidR="004F0597" w:rsidRPr="004F0597" w14:paraId="36132D8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77777777" w:rsidR="009C42C7" w:rsidRPr="004F0597" w:rsidRDefault="009C42C7">
            <w:pPr>
              <w:rPr>
                <w:sz w:val="18"/>
                <w:szCs w:val="18"/>
                <w:lang w:eastAsia="zh-CN"/>
              </w:rPr>
            </w:pPr>
          </w:p>
        </w:tc>
      </w:tr>
      <w:tr w:rsidR="004F0597" w:rsidRPr="004F0597" w14:paraId="03F9AB6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77777777" w:rsidR="009C42C7" w:rsidRPr="004F0597" w:rsidRDefault="009C42C7">
            <w:pPr>
              <w:rPr>
                <w:sz w:val="18"/>
                <w:szCs w:val="18"/>
                <w:lang w:eastAsia="zh-CN"/>
              </w:rPr>
            </w:pPr>
          </w:p>
        </w:tc>
      </w:tr>
      <w:tr w:rsidR="004F0597" w:rsidRPr="004F0597" w14:paraId="600FF069"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77777777" w:rsidR="009C42C7" w:rsidRPr="004F0597" w:rsidRDefault="009C42C7">
            <w:pPr>
              <w:rPr>
                <w:sz w:val="18"/>
                <w:szCs w:val="18"/>
                <w:lang w:eastAsia="zh-CN"/>
              </w:rPr>
            </w:pPr>
          </w:p>
        </w:tc>
      </w:tr>
      <w:tr w:rsidR="004F0597" w:rsidRPr="004F0597" w14:paraId="3E66806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7777777" w:rsidR="009C42C7" w:rsidRPr="004F0597" w:rsidRDefault="009C42C7">
            <w:pPr>
              <w:rPr>
                <w:sz w:val="18"/>
                <w:szCs w:val="18"/>
                <w:lang w:eastAsia="zh-CN"/>
              </w:rPr>
            </w:pPr>
            <w:r w:rsidRPr="004F0597">
              <w:rPr>
                <w:sz w:val="18"/>
                <w:szCs w:val="18"/>
                <w:lang w:eastAsia="zh-CN"/>
              </w:rPr>
              <w:t>Arrival rate (</w:t>
            </w:r>
            <w:r w:rsidRPr="004F0597">
              <w:rPr>
                <w:rFonts w:eastAsia="DengXian"/>
                <w:sz w:val="18"/>
                <w:szCs w:val="18"/>
                <w:lang w:eastAsia="zh-CN"/>
              </w:rPr>
              <w:t>files/s</w:t>
            </w:r>
            <w:r w:rsidRPr="004F0597">
              <w:rPr>
                <w:sz w:val="18"/>
                <w:szCs w:val="18"/>
                <w:lang w:eastAsia="zh-CN"/>
              </w:rPr>
              <w:t>)</w:t>
            </w:r>
          </w:p>
        </w:tc>
        <w:tc>
          <w:tcPr>
            <w:tcW w:w="1152" w:type="dxa"/>
            <w:tcBorders>
              <w:top w:val="single" w:sz="4" w:space="0" w:color="auto"/>
              <w:left w:val="single" w:sz="4" w:space="0" w:color="auto"/>
              <w:bottom w:val="single" w:sz="4" w:space="0" w:color="auto"/>
              <w:right w:val="single" w:sz="4" w:space="0" w:color="auto"/>
            </w:tcBorders>
          </w:tcPr>
          <w:p w14:paraId="360D438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77777777" w:rsidR="009C42C7" w:rsidRPr="004F0597" w:rsidRDefault="009C42C7">
            <w:pPr>
              <w:rPr>
                <w:rFonts w:eastAsia="DengXian"/>
                <w:sz w:val="18"/>
                <w:szCs w:val="18"/>
                <w:lang w:eastAsia="zh-CN"/>
              </w:rPr>
            </w:pPr>
          </w:p>
        </w:tc>
      </w:tr>
      <w:tr w:rsidR="004F0597" w:rsidRPr="004F0597" w14:paraId="0488B42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
              <w:t>𝜌</w:t>
            </w:r>
            <w:r w:rsidRPr="004F0597">
              <w:rPr>
                <w:rFonts w:eastAsia="DengXian"/>
                <w:sz w:val="18"/>
                <w:szCs w:val="18"/>
                <w:vertAlign w:val="subscript"/>
                <w:lang w:eastAsia="zh-CN"/>
              </w:rPr>
              <w:t>DL</w:t>
            </w:r>
          </w:p>
        </w:tc>
        <w:tc>
          <w:tcPr>
            <w:tcW w:w="1152" w:type="dxa"/>
            <w:tcBorders>
              <w:top w:val="single" w:sz="4" w:space="0" w:color="auto"/>
              <w:left w:val="single" w:sz="4" w:space="0" w:color="auto"/>
              <w:bottom w:val="single" w:sz="4" w:space="0" w:color="auto"/>
              <w:right w:val="single" w:sz="4" w:space="0" w:color="auto"/>
            </w:tcBorders>
          </w:tcPr>
          <w:p w14:paraId="655D2F79" w14:textId="77777777" w:rsidR="009C42C7" w:rsidRPr="004F0597" w:rsidRDefault="009C42C7">
            <w:pPr>
              <w:rPr>
                <w:rFonts w:eastAsia="Malgun Gothic"/>
                <w:sz w:val="18"/>
                <w:szCs w:val="18"/>
                <w:lang w:eastAsia="zh-CN"/>
                <w:rPrChange w:id="955" w:author="Lee, Daewon" w:date="2020-10-27T06:15:00Z">
                  <w:rPr>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77777777" w:rsidR="009C42C7" w:rsidRPr="004F0597" w:rsidRDefault="009C42C7">
            <w:pPr>
              <w:rPr>
                <w:sz w:val="18"/>
                <w:szCs w:val="18"/>
                <w:lang w:eastAsia="zh-CN"/>
                <w:rPrChange w:id="956"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77777777" w:rsidR="009C42C7" w:rsidRPr="004F0597" w:rsidRDefault="009C42C7">
            <w:pPr>
              <w:rPr>
                <w:sz w:val="18"/>
                <w:szCs w:val="18"/>
                <w:lang w:eastAsia="zh-CN"/>
                <w:rPrChange w:id="957"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77777777" w:rsidR="009C42C7" w:rsidRPr="004F0597" w:rsidRDefault="009C42C7">
            <w:pPr>
              <w:rPr>
                <w:sz w:val="18"/>
                <w:szCs w:val="18"/>
                <w:lang w:eastAsia="zh-CN"/>
                <w:rPrChange w:id="958"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77777777" w:rsidR="009C42C7" w:rsidRPr="004F0597" w:rsidRDefault="009C42C7">
            <w:pPr>
              <w:rPr>
                <w:sz w:val="18"/>
                <w:szCs w:val="18"/>
                <w:lang w:eastAsia="zh-CN"/>
                <w:rPrChange w:id="959"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77777777" w:rsidR="009C42C7" w:rsidRPr="004F0597" w:rsidRDefault="009C42C7">
            <w:pPr>
              <w:rPr>
                <w:sz w:val="18"/>
                <w:szCs w:val="18"/>
                <w:lang w:eastAsia="zh-CN"/>
                <w:rPrChange w:id="960" w:author="Lee, Daewon" w:date="2020-10-27T06:15:00Z">
                  <w:rPr>
                    <w:color w:val="000000"/>
                    <w:sz w:val="18"/>
                    <w:szCs w:val="18"/>
                    <w:lang w:eastAsia="zh-CN"/>
                  </w:rPr>
                </w:rPrChange>
              </w:rPr>
            </w:pPr>
          </w:p>
        </w:tc>
      </w:tr>
      <w:tr w:rsidR="004F0597" w:rsidRPr="004F0597" w14:paraId="5505EC1C"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Change w:id="961" w:author="Lee, Daewon" w:date="2020-10-27T06:15:00Z">
                  <w:rPr>
                    <w:rFonts w:ascii="Cambria Math" w:eastAsia="DengXian" w:hAnsi="Cambria Math" w:cs="Cambria Math"/>
                    <w:color w:val="FF0000"/>
                    <w:sz w:val="18"/>
                    <w:szCs w:val="18"/>
                    <w:lang w:eastAsia="zh-CN"/>
                  </w:rPr>
                </w:rPrChange>
              </w:rPr>
              <w:t>𝜌</w:t>
            </w:r>
            <w:r w:rsidRPr="004F0597">
              <w:rPr>
                <w:rFonts w:eastAsia="DengXian"/>
                <w:sz w:val="18"/>
                <w:szCs w:val="18"/>
                <w:vertAlign w:val="subscript"/>
                <w:lang w:eastAsia="zh-CN"/>
                <w:rPrChange w:id="962" w:author="Lee, Daewon" w:date="2020-10-27T06:15:00Z">
                  <w:rPr>
                    <w:rFonts w:eastAsia="DengXian"/>
                    <w:color w:val="FF0000"/>
                    <w:sz w:val="18"/>
                    <w:szCs w:val="18"/>
                    <w:vertAlign w:val="subscript"/>
                    <w:lang w:eastAsia="zh-CN"/>
                  </w:rPr>
                </w:rPrChange>
              </w:rPr>
              <w:t>UL</w:t>
            </w:r>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77777777" w:rsidR="009C42C7" w:rsidRPr="00A13D1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77777777" w:rsidR="009C42C7" w:rsidRPr="004F0597" w:rsidRDefault="009C42C7">
            <w:pPr>
              <w:rPr>
                <w:rFonts w:eastAsia="DengXian"/>
                <w:sz w:val="18"/>
                <w:szCs w:val="18"/>
                <w:lang w:eastAsia="zh-CN"/>
              </w:rPr>
            </w:pPr>
          </w:p>
        </w:tc>
      </w:tr>
      <w:tr w:rsidR="004F0597" w:rsidRPr="004F0597" w14:paraId="67B76FE4"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77777777" w:rsidR="009C42C7" w:rsidRPr="004F0597" w:rsidRDefault="009C42C7">
            <w:pPr>
              <w:rPr>
                <w:rFonts w:eastAsia="DengXian"/>
                <w:sz w:val="18"/>
                <w:szCs w:val="18"/>
                <w:lang w:eastAsia="zh-CN"/>
              </w:rPr>
            </w:pPr>
            <w:r w:rsidRPr="004F0597">
              <w:rPr>
                <w:rFonts w:eastAsia="DengXian"/>
                <w:sz w:val="18"/>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77777777" w:rsidR="009C42C7" w:rsidRPr="004F0597" w:rsidRDefault="009C42C7">
            <w:pPr>
              <w:rPr>
                <w:rFonts w:eastAsia="DengXian"/>
                <w:sz w:val="18"/>
                <w:szCs w:val="18"/>
                <w:lang w:eastAsia="zh-CN"/>
              </w:rPr>
            </w:pPr>
          </w:p>
        </w:tc>
      </w:tr>
      <w:tr w:rsidR="004F0597" w:rsidRPr="004F0597" w14:paraId="5653CA7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77777777" w:rsidR="009C42C7" w:rsidRPr="004F0597" w:rsidRDefault="009C42C7">
            <w:pPr>
              <w:spacing w:after="0" w:line="276" w:lineRule="auto"/>
              <w:rPr>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7777777" w:rsidR="009C42C7" w:rsidRPr="004F0597" w:rsidRDefault="009C42C7">
            <w:pPr>
              <w:rPr>
                <w:rFonts w:eastAsia="DengXian"/>
                <w:sz w:val="18"/>
                <w:szCs w:val="18"/>
                <w:lang w:eastAsia="zh-CN"/>
              </w:rPr>
            </w:pPr>
            <w:r w:rsidRPr="004F0597">
              <w:rPr>
                <w:rFonts w:eastAsia="DengXian"/>
                <w:sz w:val="18"/>
                <w:szCs w:val="18"/>
                <w:lang w:eastAsia="zh-CN"/>
              </w:rPr>
              <w:t>Additional report/notes:</w:t>
            </w:r>
          </w:p>
          <w:p w14:paraId="02852934" w14:textId="77777777" w:rsidR="009C42C7" w:rsidRPr="004F0597" w:rsidRDefault="009C42C7">
            <w:pPr>
              <w:rPr>
                <w:rFonts w:eastAsia="DengXian"/>
                <w:sz w:val="18"/>
                <w:szCs w:val="18"/>
                <w:lang w:eastAsia="zh-CN"/>
              </w:rPr>
            </w:pPr>
            <w:r w:rsidRPr="004F0597">
              <w:rPr>
                <w:rFonts w:eastAsia="DengXian"/>
                <w:sz w:val="18"/>
                <w:szCs w:val="18"/>
                <w:lang w:eastAsia="zh-CN"/>
              </w:rPr>
              <w:t>1. LBT procedure and parameters</w:t>
            </w:r>
          </w:p>
          <w:p w14:paraId="498A574D" w14:textId="77777777" w:rsidR="009C42C7" w:rsidRPr="004F0597" w:rsidRDefault="009C42C7">
            <w:pPr>
              <w:rPr>
                <w:rFonts w:eastAsia="DengXian"/>
                <w:sz w:val="18"/>
                <w:szCs w:val="18"/>
                <w:lang w:eastAsia="zh-CN"/>
              </w:rPr>
            </w:pPr>
            <w:r w:rsidRPr="004F0597">
              <w:rPr>
                <w:rFonts w:eastAsia="DengXian"/>
                <w:sz w:val="18"/>
                <w:szCs w:val="18"/>
                <w:lang w:eastAsia="zh-CN"/>
              </w:rPr>
              <w:t>2. any assumptions/parameters used not as in the agreed baseline</w:t>
            </w:r>
          </w:p>
          <w:p w14:paraId="5B4413A5" w14:textId="77777777" w:rsidR="009C42C7" w:rsidRPr="004F0597" w:rsidRDefault="009C42C7">
            <w:pPr>
              <w:rPr>
                <w:rFonts w:eastAsia="DengXian"/>
                <w:sz w:val="18"/>
                <w:szCs w:val="18"/>
                <w:lang w:eastAsia="zh-CN"/>
                <w:rPrChange w:id="963" w:author="Lee, Daewon" w:date="2020-10-27T06:15:00Z">
                  <w:rPr>
                    <w:rFonts w:eastAsia="DengXian"/>
                    <w:color w:val="FF0000"/>
                    <w:sz w:val="18"/>
                    <w:szCs w:val="18"/>
                    <w:lang w:eastAsia="zh-CN"/>
                  </w:rPr>
                </w:rPrChange>
              </w:rPr>
            </w:pPr>
            <w:r w:rsidRPr="004F0597">
              <w:rPr>
                <w:rFonts w:eastAsia="DengXian"/>
                <w:sz w:val="18"/>
                <w:szCs w:val="18"/>
                <w:lang w:eastAsia="zh-CN"/>
              </w:rPr>
              <w:t xml:space="preserve">3. </w:t>
            </w:r>
            <w:r w:rsidRPr="004F0597">
              <w:rPr>
                <w:rFonts w:eastAsia="DengXian"/>
                <w:sz w:val="18"/>
                <w:szCs w:val="18"/>
                <w:lang w:eastAsia="zh-CN"/>
                <w:rPrChange w:id="964" w:author="Lee, Daewon" w:date="2020-10-27T06:15:00Z">
                  <w:rPr>
                    <w:rFonts w:eastAsia="DengXian"/>
                    <w:color w:val="FF0000"/>
                    <w:sz w:val="18"/>
                    <w:szCs w:val="18"/>
                    <w:lang w:eastAsia="zh-CN"/>
                  </w:rPr>
                </w:rPrChange>
              </w:rPr>
              <w:t>Details of case: e.g., single or two operators; no-LBT, omni-directional LBT, directional LBT schemes etc.</w:t>
            </w:r>
          </w:p>
          <w:p w14:paraId="5DB27649" w14:textId="77777777" w:rsidR="009C42C7" w:rsidRPr="004F0597" w:rsidRDefault="009C42C7">
            <w:pPr>
              <w:rPr>
                <w:rFonts w:eastAsia="DengXian"/>
                <w:sz w:val="18"/>
                <w:szCs w:val="18"/>
                <w:lang w:eastAsia="zh-CN"/>
                <w:rPrChange w:id="965" w:author="Lee, Daewon" w:date="2020-10-27T06:15:00Z">
                  <w:rPr>
                    <w:rFonts w:eastAsia="DengXian"/>
                    <w:color w:val="FF0000"/>
                    <w:sz w:val="18"/>
                    <w:szCs w:val="18"/>
                    <w:lang w:eastAsia="zh-CN"/>
                  </w:rPr>
                </w:rPrChange>
              </w:rPr>
            </w:pPr>
            <w:r w:rsidRPr="004F0597">
              <w:rPr>
                <w:rFonts w:eastAsia="DengXian"/>
                <w:sz w:val="18"/>
                <w:szCs w:val="18"/>
                <w:lang w:eastAsia="zh-CN"/>
                <w:rPrChange w:id="966" w:author="Lee, Daewon" w:date="2020-10-27T06:15:00Z">
                  <w:rPr>
                    <w:rFonts w:eastAsia="DengXian"/>
                    <w:color w:val="FF0000"/>
                    <w:sz w:val="18"/>
                    <w:szCs w:val="18"/>
                    <w:lang w:eastAsia="zh-CN"/>
                  </w:rPr>
                </w:rPrChange>
              </w:rPr>
              <w:t>4. Other metric(s) and definition if reported</w:t>
            </w:r>
          </w:p>
          <w:p w14:paraId="2270A417" w14:textId="77777777" w:rsidR="009C42C7" w:rsidRPr="004F0597" w:rsidRDefault="009C42C7">
            <w:pPr>
              <w:rPr>
                <w:rFonts w:eastAsia="DengXian"/>
                <w:sz w:val="18"/>
                <w:szCs w:val="18"/>
                <w:lang w:eastAsia="zh-CN"/>
                <w:rPrChange w:id="967" w:author="Lee, Daewon" w:date="2020-10-27T06:15:00Z">
                  <w:rPr>
                    <w:rFonts w:eastAsia="DengXian"/>
                    <w:color w:val="FF0000"/>
                    <w:sz w:val="18"/>
                    <w:szCs w:val="18"/>
                    <w:lang w:eastAsia="zh-CN"/>
                  </w:rPr>
                </w:rPrChange>
              </w:rPr>
            </w:pPr>
            <w:r w:rsidRPr="004F0597">
              <w:rPr>
                <w:rFonts w:eastAsia="DengXian"/>
                <w:sz w:val="18"/>
                <w:szCs w:val="18"/>
                <w:lang w:eastAsia="zh-CN"/>
                <w:rPrChange w:id="968" w:author="Lee, Daewon" w:date="2020-10-27T06:15:00Z">
                  <w:rPr>
                    <w:rFonts w:eastAsia="DengXian"/>
                    <w:color w:val="FF0000"/>
                    <w:sz w:val="18"/>
                    <w:szCs w:val="18"/>
                    <w:lang w:eastAsia="zh-CN"/>
                  </w:rPr>
                </w:rPrChange>
              </w:rPr>
              <w:t>5. Details of COT sharing if used in evaluation</w:t>
            </w:r>
          </w:p>
        </w:tc>
      </w:tr>
    </w:tbl>
    <w:p w14:paraId="678B1557" w14:textId="77777777" w:rsidR="009C42C7" w:rsidRPr="009C42C7" w:rsidRDefault="009C42C7" w:rsidP="009C42C7">
      <w:pPr>
        <w:pStyle w:val="BodyText"/>
        <w:spacing w:after="0"/>
        <w:rPr>
          <w:rFonts w:eastAsia="Malgun Gothic"/>
          <w:sz w:val="22"/>
          <w:szCs w:val="22"/>
          <w:lang w:eastAsia="zh-CN"/>
        </w:rPr>
      </w:pPr>
    </w:p>
    <w:p w14:paraId="0841F69D" w14:textId="77777777" w:rsidR="009C42C7" w:rsidRDefault="009C42C7" w:rsidP="00AA013C">
      <w:pPr>
        <w:rPr>
          <w:i/>
          <w:iCs/>
          <w:color w:val="FF0000"/>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969"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9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970" w:name="historyclause"/>
            <w:bookmarkEnd w:id="970"/>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971" w:author="Lee, Daewon" w:date="2020-10-27T06:16:00Z">
              <w:r w:rsidR="00C0444C">
                <w:rPr>
                  <w:sz w:val="16"/>
                  <w:szCs w:val="16"/>
                </w:rPr>
                <w:t>10</w:t>
              </w:r>
            </w:ins>
            <w:del w:id="972"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973"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974" w:author="Lee, Daewon" w:date="2020-10-27T06:15:00Z">
              <w:r w:rsidR="00FF46C3">
                <w:rPr>
                  <w:sz w:val="16"/>
                  <w:szCs w:val="16"/>
                </w:rPr>
                <w:t>1</w:t>
              </w:r>
            </w:ins>
            <w:del w:id="975" w:author="Lee, Daewon" w:date="2020-10-27T06:15:00Z">
              <w:r w:rsidDel="00FF46C3">
                <w:rPr>
                  <w:sz w:val="16"/>
                  <w:szCs w:val="16"/>
                </w:rPr>
                <w:delText>P</w:delText>
              </w:r>
            </w:del>
            <w:r>
              <w:rPr>
                <w:sz w:val="16"/>
                <w:szCs w:val="16"/>
              </w:rPr>
              <w:t>-</w:t>
            </w:r>
            <w:ins w:id="976" w:author="Lee, Daewon" w:date="2020-10-27T06:15:00Z">
              <w:r w:rsidR="00C0444C">
                <w:t xml:space="preserve"> </w:t>
              </w:r>
              <w:r w:rsidR="00C0444C" w:rsidRPr="00C0444C">
                <w:rPr>
                  <w:sz w:val="16"/>
                  <w:szCs w:val="16"/>
                </w:rPr>
                <w:t>R1-2007958</w:t>
              </w:r>
            </w:ins>
            <w:del w:id="977"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978"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979" w:author="Lee, Daewon" w:date="2020-10-27T06:15:00Z"/>
        </w:trPr>
        <w:tc>
          <w:tcPr>
            <w:tcW w:w="800" w:type="dxa"/>
            <w:shd w:val="solid" w:color="FFFFFF" w:fill="auto"/>
          </w:tcPr>
          <w:p w14:paraId="0B638D26" w14:textId="3BA5B62E" w:rsidR="004F0597" w:rsidRDefault="00C0444C" w:rsidP="00C72833">
            <w:pPr>
              <w:pStyle w:val="TAC"/>
              <w:rPr>
                <w:ins w:id="980" w:author="Lee, Daewon" w:date="2020-10-27T06:15:00Z"/>
                <w:sz w:val="16"/>
                <w:szCs w:val="16"/>
              </w:rPr>
            </w:pPr>
            <w:ins w:id="981"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982"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983" w:author="Lee, Daewon" w:date="2020-10-27T06:15:00Z"/>
                <w:sz w:val="16"/>
                <w:szCs w:val="16"/>
              </w:rPr>
            </w:pPr>
            <w:ins w:id="984" w:author="Lee, Daewon" w:date="2020-10-27T06:16:00Z">
              <w:r>
                <w:rPr>
                  <w:sz w:val="16"/>
                  <w:szCs w:val="16"/>
                </w:rPr>
                <w:t>R</w:t>
              </w:r>
            </w:ins>
            <w:ins w:id="985" w:author="Lee, Daewon" w:date="2020-10-27T06:17:00Z">
              <w:r>
                <w:rPr>
                  <w:sz w:val="16"/>
                  <w:szCs w:val="16"/>
                </w:rPr>
                <w:t>1</w:t>
              </w:r>
            </w:ins>
            <w:ins w:id="986" w:author="Lee, Daewon" w:date="2020-10-27T06:16:00Z">
              <w:r>
                <w:rPr>
                  <w:sz w:val="16"/>
                  <w:szCs w:val="16"/>
                </w:rPr>
                <w:t>-20</w:t>
              </w:r>
            </w:ins>
            <w:ins w:id="987" w:author="Lee, Daewon" w:date="2020-10-27T06:17:00Z">
              <w:r>
                <w:rPr>
                  <w:sz w:val="16"/>
                  <w:szCs w:val="16"/>
                </w:rPr>
                <w:t>0</w:t>
              </w:r>
            </w:ins>
            <w:ins w:id="988"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989"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990"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991"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992" w:author="Lee, Daewon" w:date="2020-10-27T06:15:00Z"/>
                <w:sz w:val="16"/>
                <w:szCs w:val="16"/>
              </w:rPr>
            </w:pPr>
            <w:ins w:id="993"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43A4E9ED" w:rsidR="004F0597" w:rsidRDefault="00141588" w:rsidP="00C72833">
            <w:pPr>
              <w:pStyle w:val="TAC"/>
              <w:rPr>
                <w:ins w:id="994" w:author="Lee, Daewon" w:date="2020-10-27T06:15:00Z"/>
                <w:sz w:val="16"/>
                <w:szCs w:val="16"/>
              </w:rPr>
            </w:pPr>
            <w:ins w:id="995" w:author="Lee, Daewon" w:date="2020-10-27T06:16:00Z">
              <w:r>
                <w:rPr>
                  <w:sz w:val="16"/>
                  <w:szCs w:val="16"/>
                </w:rPr>
                <w:t>V</w:t>
              </w:r>
            </w:ins>
            <w:ins w:id="996" w:author="Lee, Daewon" w:date="2020-10-27T06:17:00Z">
              <w:r>
                <w:rPr>
                  <w:sz w:val="16"/>
                  <w:szCs w:val="16"/>
                </w:rPr>
                <w:t>0.0.3</w:t>
              </w:r>
            </w:ins>
          </w:p>
        </w:tc>
      </w:tr>
      <w:tr w:rsidR="00141588" w:rsidRPr="006B0D02" w14:paraId="099615BA" w14:textId="77777777" w:rsidTr="00141588">
        <w:trPr>
          <w:ins w:id="997" w:author="Lee, Daewon" w:date="2020-10-27T06:17:00Z"/>
        </w:trPr>
        <w:tc>
          <w:tcPr>
            <w:tcW w:w="800" w:type="dxa"/>
            <w:shd w:val="solid" w:color="FFFFFF" w:fill="auto"/>
          </w:tcPr>
          <w:p w14:paraId="39E013EE" w14:textId="61457723" w:rsidR="00141588" w:rsidRDefault="00141588" w:rsidP="00141588">
            <w:pPr>
              <w:pStyle w:val="TAC"/>
              <w:rPr>
                <w:ins w:id="998" w:author="Lee, Daewon" w:date="2020-10-27T06:17:00Z"/>
                <w:sz w:val="16"/>
                <w:szCs w:val="16"/>
              </w:rPr>
            </w:pPr>
            <w:ins w:id="999"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1000" w:author="Lee, Daewon" w:date="2020-10-27T06:17:00Z"/>
                <w:sz w:val="16"/>
                <w:szCs w:val="16"/>
              </w:rPr>
            </w:pPr>
            <w:ins w:id="1001"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1002" w:author="Lee, Daewon" w:date="2020-10-27T06:17:00Z"/>
                <w:sz w:val="16"/>
                <w:szCs w:val="16"/>
              </w:rPr>
            </w:pPr>
            <w:ins w:id="1003"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1004"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1005"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1006"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1007"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1008" w:author="Lee, Daewon" w:date="2020-10-27T06:17:00Z"/>
                <w:sz w:val="16"/>
                <w:szCs w:val="16"/>
              </w:rPr>
            </w:pPr>
            <w:ins w:id="1009"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0" w:author="Lee, Daewon" w:date="2020-11-09T07:24:00Z" w:initials="DW">
    <w:p w14:paraId="2190D688" w14:textId="4CBDE12C" w:rsidR="0093617C" w:rsidRDefault="0093617C">
      <w:pPr>
        <w:pStyle w:val="CommentText"/>
      </w:pPr>
      <w:r>
        <w:rPr>
          <w:rStyle w:val="CommentReference"/>
        </w:rPr>
        <w:annotationRef/>
      </w:r>
      <w:r>
        <w:t>Agreement #3</w:t>
      </w:r>
    </w:p>
  </w:comment>
  <w:comment w:id="249" w:author="Lee, Daewon" w:date="2020-11-09T07:47:00Z" w:initials="DW">
    <w:p w14:paraId="1958BB81" w14:textId="157C1CC6" w:rsidR="00D07534" w:rsidRDefault="00D07534">
      <w:pPr>
        <w:pStyle w:val="CommentText"/>
      </w:pPr>
      <w:r>
        <w:rPr>
          <w:rStyle w:val="CommentReference"/>
        </w:rPr>
        <w:annotationRef/>
      </w:r>
      <w:r>
        <w:t>Agreement #24</w:t>
      </w:r>
    </w:p>
  </w:comment>
  <w:comment w:id="336" w:author="Lee, Daewon" w:date="2020-11-09T07:54:00Z" w:initials="DW">
    <w:p w14:paraId="678D4C35" w14:textId="14CD2492" w:rsidR="00C87537" w:rsidRDefault="00C87537">
      <w:pPr>
        <w:pStyle w:val="CommentText"/>
      </w:pPr>
      <w:r>
        <w:rPr>
          <w:rStyle w:val="CommentReference"/>
        </w:rPr>
        <w:annotationRef/>
      </w:r>
      <w:r>
        <w:t>Agreement #28</w:t>
      </w:r>
    </w:p>
  </w:comment>
  <w:comment w:id="365" w:author="Lee, Daewon" w:date="2020-11-09T13:05:00Z" w:initials="DW">
    <w:p w14:paraId="1BE0581A" w14:textId="7127DB5E" w:rsidR="00D06080" w:rsidRDefault="00D06080">
      <w:pPr>
        <w:pStyle w:val="CommentText"/>
      </w:pPr>
      <w:r>
        <w:rPr>
          <w:rStyle w:val="CommentReference"/>
        </w:rPr>
        <w:annotationRef/>
      </w:r>
      <w:r>
        <w:t>Agreement #29</w:t>
      </w:r>
    </w:p>
  </w:comment>
  <w:comment w:id="384" w:author="Lee, Daewon" w:date="2020-11-09T13:11:00Z" w:initials="DW">
    <w:p w14:paraId="25ECD64A" w14:textId="15CDB7C5" w:rsidR="00975C67" w:rsidRDefault="00975C67">
      <w:pPr>
        <w:pStyle w:val="CommentText"/>
      </w:pPr>
      <w:r>
        <w:rPr>
          <w:rStyle w:val="CommentReference"/>
        </w:rPr>
        <w:annotationRef/>
      </w:r>
      <w:r>
        <w:t>Agreement #30</w:t>
      </w:r>
    </w:p>
  </w:comment>
  <w:comment w:id="465" w:author="Lee, Daewon" w:date="2020-11-09T13:29:00Z" w:initials="DW">
    <w:p w14:paraId="1752FAAC" w14:textId="5598BCB4" w:rsidR="00727F7C" w:rsidRDefault="00727F7C">
      <w:pPr>
        <w:pStyle w:val="CommentText"/>
      </w:pPr>
      <w:r>
        <w:rPr>
          <w:rStyle w:val="CommentReference"/>
        </w:rPr>
        <w:annotationRef/>
      </w:r>
      <w:r>
        <w:t>Agreement #31</w:t>
      </w:r>
    </w:p>
  </w:comment>
  <w:comment w:id="587" w:author="Lee, Daewon" w:date="2020-11-09T13:38:00Z" w:initials="DW">
    <w:p w14:paraId="2B2E1918" w14:textId="257DC945" w:rsidR="007247DD" w:rsidRDefault="007247DD">
      <w:pPr>
        <w:pStyle w:val="CommentText"/>
      </w:pPr>
      <w:r>
        <w:rPr>
          <w:rStyle w:val="CommentReference"/>
        </w:rPr>
        <w:annotationRef/>
      </w:r>
      <w:r>
        <w:t>Agreement #32</w:t>
      </w:r>
    </w:p>
  </w:comment>
  <w:comment w:id="615" w:author="Lee, Daewon" w:date="2020-11-09T13:50:00Z" w:initials="DW">
    <w:p w14:paraId="6D10A015" w14:textId="63D64B9B" w:rsidR="00B67DDE" w:rsidRDefault="00B67DDE">
      <w:pPr>
        <w:pStyle w:val="CommentText"/>
      </w:pPr>
      <w:r>
        <w:rPr>
          <w:rStyle w:val="CommentReference"/>
        </w:rPr>
        <w:annotationRef/>
      </w:r>
      <w:r>
        <w:t>Agreement #32</w:t>
      </w:r>
    </w:p>
  </w:comment>
  <w:comment w:id="778" w:author="Lee, Daewon" w:date="2020-11-09T14:00:00Z" w:initials="DW">
    <w:p w14:paraId="6513A079" w14:textId="404439DD" w:rsidR="002F4B9C" w:rsidRDefault="002F4B9C">
      <w:pPr>
        <w:pStyle w:val="CommentText"/>
      </w:pPr>
      <w:r>
        <w:rPr>
          <w:rStyle w:val="CommentReference"/>
        </w:rPr>
        <w:annotationRef/>
      </w:r>
      <w:r>
        <w:t>Agreement #34</w:t>
      </w:r>
    </w:p>
  </w:comment>
  <w:comment w:id="794" w:author="Lee, Daewon" w:date="2020-11-09T07:30:00Z" w:initials="DW">
    <w:p w14:paraId="3B59CB40" w14:textId="5A3AA1F3" w:rsidR="007C41AA" w:rsidRDefault="007C41AA">
      <w:pPr>
        <w:pStyle w:val="CommentText"/>
      </w:pPr>
      <w:r>
        <w:rPr>
          <w:rStyle w:val="CommentReference"/>
        </w:rPr>
        <w:annotationRef/>
      </w:r>
      <w:r>
        <w:t>Agreement #23</w:t>
      </w:r>
    </w:p>
  </w:comment>
  <w:comment w:id="833" w:author="Lee, Daewon" w:date="2020-11-09T07:24:00Z" w:initials="DW">
    <w:p w14:paraId="15C15A67" w14:textId="5E0C730A" w:rsidR="00A1137B" w:rsidRDefault="00A1137B">
      <w:pPr>
        <w:pStyle w:val="CommentText"/>
      </w:pPr>
      <w:r>
        <w:rPr>
          <w:rStyle w:val="CommentReference"/>
        </w:rPr>
        <w:annotationRef/>
      </w:r>
      <w:r>
        <w:t>Agreement #36</w:t>
      </w:r>
    </w:p>
  </w:comment>
  <w:comment w:id="838" w:author="Lee, Daewon" w:date="2020-11-09T07:24:00Z" w:initials="DW">
    <w:p w14:paraId="79EC97A6" w14:textId="58CC6821" w:rsidR="00A1137B" w:rsidRDefault="00A1137B">
      <w:pPr>
        <w:pStyle w:val="CommentText"/>
      </w:pPr>
      <w:r>
        <w:rPr>
          <w:rStyle w:val="CommentReference"/>
        </w:rPr>
        <w:annotationRef/>
      </w:r>
      <w:r>
        <w:t>Agreement #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958BB81" w15:done="0"/>
  <w15:commentEx w15:paraId="678D4C35" w15:done="0"/>
  <w15:commentEx w15:paraId="1BE0581A" w15:done="0"/>
  <w15:commentEx w15:paraId="25ECD64A" w15:done="0"/>
  <w15:commentEx w15:paraId="1752FAAC" w15:done="0"/>
  <w15:commentEx w15:paraId="2B2E1918" w15:done="0"/>
  <w15:commentEx w15:paraId="6D10A015" w15:done="0"/>
  <w15:commentEx w15:paraId="6513A079" w15:done="0"/>
  <w15:commentEx w15:paraId="3B59CB40" w15:done="0"/>
  <w15:commentEx w15:paraId="15C15A67" w15:done="0"/>
  <w15:commentEx w15:paraId="79EC97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958BB81" w16cid:durableId="23537279"/>
  <w16cid:commentId w16cid:paraId="678D4C35" w16cid:durableId="23537426"/>
  <w16cid:commentId w16cid:paraId="1BE0581A" w16cid:durableId="2353BD2E"/>
  <w16cid:commentId w16cid:paraId="25ECD64A" w16cid:durableId="2353BE75"/>
  <w16cid:commentId w16cid:paraId="1752FAAC" w16cid:durableId="2353C29E"/>
  <w16cid:commentId w16cid:paraId="2B2E1918" w16cid:durableId="2353C4EF"/>
  <w16cid:commentId w16cid:paraId="6D10A015" w16cid:durableId="2353C79C"/>
  <w16cid:commentId w16cid:paraId="6513A079" w16cid:durableId="2353C9E1"/>
  <w16cid:commentId w16cid:paraId="3B59CB40" w16cid:durableId="23536E9E"/>
  <w16cid:commentId w16cid:paraId="15C15A67" w16cid:durableId="23536D18"/>
  <w16cid:commentId w16cid:paraId="79EC97A6" w16cid:durableId="23536D2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1172A" w14:textId="77777777" w:rsidR="0055304E" w:rsidRDefault="0055304E">
      <w:r>
        <w:separator/>
      </w:r>
    </w:p>
  </w:endnote>
  <w:endnote w:type="continuationSeparator" w:id="0">
    <w:p w14:paraId="352A85E4" w14:textId="77777777" w:rsidR="0055304E" w:rsidRDefault="00553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87918" w:rsidRDefault="002879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87918" w:rsidRDefault="002879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87918" w:rsidRDefault="002879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CD43EF" w14:textId="77777777" w:rsidR="0055304E" w:rsidRDefault="0055304E">
      <w:r>
        <w:separator/>
      </w:r>
    </w:p>
  </w:footnote>
  <w:footnote w:type="continuationSeparator" w:id="0">
    <w:p w14:paraId="62DEA65C" w14:textId="77777777" w:rsidR="0055304E" w:rsidRDefault="005530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87918" w:rsidRDefault="002879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87918" w:rsidRDefault="002879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87918" w:rsidRDefault="002879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35A71F6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4B9C">
      <w:rPr>
        <w:rFonts w:ascii="Arial" w:hAnsi="Arial" w:cs="Arial"/>
        <w:b/>
        <w:noProof/>
        <w:sz w:val="18"/>
        <w:szCs w:val="18"/>
      </w:rPr>
      <w:t>3GPP TR 38.808 V0.0.32 (2020-1109)</w:t>
    </w:r>
    <w:r>
      <w:rPr>
        <w:rFonts w:ascii="Arial" w:hAnsi="Arial" w:cs="Arial"/>
        <w:b/>
        <w:sz w:val="18"/>
        <w:szCs w:val="18"/>
      </w:rPr>
      <w:fldChar w:fldCharType="end"/>
    </w:r>
  </w:p>
  <w:p w14:paraId="1C3F0241"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8464504" w14:textId="394AB59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4B9C">
      <w:rPr>
        <w:rFonts w:ascii="Arial" w:hAnsi="Arial" w:cs="Arial"/>
        <w:b/>
        <w:noProof/>
        <w:sz w:val="18"/>
        <w:szCs w:val="18"/>
      </w:rPr>
      <w:t>Release 17</w:t>
    </w:r>
    <w:r>
      <w:rPr>
        <w:rFonts w:ascii="Arial" w:hAnsi="Arial" w:cs="Arial"/>
        <w:b/>
        <w:sz w:val="18"/>
        <w:szCs w:val="18"/>
      </w:rPr>
      <w:fldChar w:fldCharType="end"/>
    </w:r>
  </w:p>
  <w:p w14:paraId="7AD281C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FA2"/>
    <w:rsid w:val="000037E2"/>
    <w:rsid w:val="000064E3"/>
    <w:rsid w:val="00014959"/>
    <w:rsid w:val="00016427"/>
    <w:rsid w:val="000238A0"/>
    <w:rsid w:val="0002752B"/>
    <w:rsid w:val="00027C13"/>
    <w:rsid w:val="00033397"/>
    <w:rsid w:val="00034717"/>
    <w:rsid w:val="00040095"/>
    <w:rsid w:val="00040428"/>
    <w:rsid w:val="0004387C"/>
    <w:rsid w:val="000443C4"/>
    <w:rsid w:val="00047EEF"/>
    <w:rsid w:val="00051834"/>
    <w:rsid w:val="00054A22"/>
    <w:rsid w:val="00062023"/>
    <w:rsid w:val="000655A6"/>
    <w:rsid w:val="000661EF"/>
    <w:rsid w:val="000719FD"/>
    <w:rsid w:val="00075556"/>
    <w:rsid w:val="000758FE"/>
    <w:rsid w:val="00080512"/>
    <w:rsid w:val="00083D1E"/>
    <w:rsid w:val="00093811"/>
    <w:rsid w:val="000A0E97"/>
    <w:rsid w:val="000A6559"/>
    <w:rsid w:val="000C47C3"/>
    <w:rsid w:val="000D11AC"/>
    <w:rsid w:val="000D30C7"/>
    <w:rsid w:val="000D406F"/>
    <w:rsid w:val="000D58AB"/>
    <w:rsid w:val="000E057B"/>
    <w:rsid w:val="000E17F0"/>
    <w:rsid w:val="000E3F86"/>
    <w:rsid w:val="000E6E23"/>
    <w:rsid w:val="000E7391"/>
    <w:rsid w:val="000F253E"/>
    <w:rsid w:val="000F4863"/>
    <w:rsid w:val="00104071"/>
    <w:rsid w:val="001049FA"/>
    <w:rsid w:val="0011221D"/>
    <w:rsid w:val="001123AE"/>
    <w:rsid w:val="00117833"/>
    <w:rsid w:val="0012154A"/>
    <w:rsid w:val="00122F7A"/>
    <w:rsid w:val="00123CD7"/>
    <w:rsid w:val="0013125E"/>
    <w:rsid w:val="00133525"/>
    <w:rsid w:val="00134E52"/>
    <w:rsid w:val="001361DD"/>
    <w:rsid w:val="00140663"/>
    <w:rsid w:val="00141588"/>
    <w:rsid w:val="001437C1"/>
    <w:rsid w:val="00150188"/>
    <w:rsid w:val="001700DD"/>
    <w:rsid w:val="00171760"/>
    <w:rsid w:val="00176C5B"/>
    <w:rsid w:val="00182868"/>
    <w:rsid w:val="00184406"/>
    <w:rsid w:val="00195808"/>
    <w:rsid w:val="00196D05"/>
    <w:rsid w:val="001A1845"/>
    <w:rsid w:val="001A4C42"/>
    <w:rsid w:val="001A7420"/>
    <w:rsid w:val="001B11B1"/>
    <w:rsid w:val="001B5114"/>
    <w:rsid w:val="001B6637"/>
    <w:rsid w:val="001C21C3"/>
    <w:rsid w:val="001C307D"/>
    <w:rsid w:val="001C3D83"/>
    <w:rsid w:val="001D02C2"/>
    <w:rsid w:val="001D54C0"/>
    <w:rsid w:val="001E4C47"/>
    <w:rsid w:val="001E56CA"/>
    <w:rsid w:val="001F0C1D"/>
    <w:rsid w:val="001F1132"/>
    <w:rsid w:val="001F15CE"/>
    <w:rsid w:val="001F168B"/>
    <w:rsid w:val="0020300B"/>
    <w:rsid w:val="00203917"/>
    <w:rsid w:val="00211130"/>
    <w:rsid w:val="00215F25"/>
    <w:rsid w:val="002176EF"/>
    <w:rsid w:val="00220432"/>
    <w:rsid w:val="0023409F"/>
    <w:rsid w:val="0023447F"/>
    <w:rsid w:val="002347A2"/>
    <w:rsid w:val="00236A69"/>
    <w:rsid w:val="00245940"/>
    <w:rsid w:val="00246179"/>
    <w:rsid w:val="00254571"/>
    <w:rsid w:val="00256C63"/>
    <w:rsid w:val="0026442D"/>
    <w:rsid w:val="002675F0"/>
    <w:rsid w:val="002778D2"/>
    <w:rsid w:val="00287918"/>
    <w:rsid w:val="0029049E"/>
    <w:rsid w:val="00290E37"/>
    <w:rsid w:val="00290EA2"/>
    <w:rsid w:val="002A6A32"/>
    <w:rsid w:val="002B2F4C"/>
    <w:rsid w:val="002B6339"/>
    <w:rsid w:val="002B66DC"/>
    <w:rsid w:val="002E00EE"/>
    <w:rsid w:val="002E0968"/>
    <w:rsid w:val="002E7E98"/>
    <w:rsid w:val="002F2662"/>
    <w:rsid w:val="002F4B9C"/>
    <w:rsid w:val="00302AF6"/>
    <w:rsid w:val="003172DC"/>
    <w:rsid w:val="003202EE"/>
    <w:rsid w:val="00326522"/>
    <w:rsid w:val="00346607"/>
    <w:rsid w:val="00346CF1"/>
    <w:rsid w:val="0035029B"/>
    <w:rsid w:val="00351F7D"/>
    <w:rsid w:val="003537A5"/>
    <w:rsid w:val="0035462D"/>
    <w:rsid w:val="003551BE"/>
    <w:rsid w:val="0036118F"/>
    <w:rsid w:val="003626EF"/>
    <w:rsid w:val="00363AEC"/>
    <w:rsid w:val="00364BA7"/>
    <w:rsid w:val="00366289"/>
    <w:rsid w:val="00367C4E"/>
    <w:rsid w:val="003720CB"/>
    <w:rsid w:val="003765B8"/>
    <w:rsid w:val="00382C2B"/>
    <w:rsid w:val="003904CC"/>
    <w:rsid w:val="00392F26"/>
    <w:rsid w:val="00396C7F"/>
    <w:rsid w:val="003A43B8"/>
    <w:rsid w:val="003A51C8"/>
    <w:rsid w:val="003B7704"/>
    <w:rsid w:val="003C3971"/>
    <w:rsid w:val="003C42F9"/>
    <w:rsid w:val="003D2156"/>
    <w:rsid w:val="003D2C7D"/>
    <w:rsid w:val="003E51BB"/>
    <w:rsid w:val="003F19AB"/>
    <w:rsid w:val="00402E2D"/>
    <w:rsid w:val="004139C2"/>
    <w:rsid w:val="00423316"/>
    <w:rsid w:val="00423334"/>
    <w:rsid w:val="00427733"/>
    <w:rsid w:val="004335E8"/>
    <w:rsid w:val="004345EC"/>
    <w:rsid w:val="00456D1E"/>
    <w:rsid w:val="00463A35"/>
    <w:rsid w:val="00465515"/>
    <w:rsid w:val="00476791"/>
    <w:rsid w:val="0049605F"/>
    <w:rsid w:val="004A17E7"/>
    <w:rsid w:val="004A39A0"/>
    <w:rsid w:val="004A439D"/>
    <w:rsid w:val="004A6B96"/>
    <w:rsid w:val="004B7BAC"/>
    <w:rsid w:val="004C02B0"/>
    <w:rsid w:val="004C02CB"/>
    <w:rsid w:val="004C152F"/>
    <w:rsid w:val="004C44A0"/>
    <w:rsid w:val="004D0614"/>
    <w:rsid w:val="004D34E5"/>
    <w:rsid w:val="004D3578"/>
    <w:rsid w:val="004E213A"/>
    <w:rsid w:val="004E2490"/>
    <w:rsid w:val="004E3FB5"/>
    <w:rsid w:val="004E46D3"/>
    <w:rsid w:val="004E5B9A"/>
    <w:rsid w:val="004F0597"/>
    <w:rsid w:val="004F0988"/>
    <w:rsid w:val="004F3340"/>
    <w:rsid w:val="004F522E"/>
    <w:rsid w:val="00500600"/>
    <w:rsid w:val="00507E07"/>
    <w:rsid w:val="0051450D"/>
    <w:rsid w:val="00515DB4"/>
    <w:rsid w:val="005213F3"/>
    <w:rsid w:val="0053388B"/>
    <w:rsid w:val="00535773"/>
    <w:rsid w:val="00543E6C"/>
    <w:rsid w:val="00546F77"/>
    <w:rsid w:val="0055304E"/>
    <w:rsid w:val="0055338A"/>
    <w:rsid w:val="00565087"/>
    <w:rsid w:val="00570489"/>
    <w:rsid w:val="00576406"/>
    <w:rsid w:val="00597B11"/>
    <w:rsid w:val="005A3E5B"/>
    <w:rsid w:val="005A7924"/>
    <w:rsid w:val="005B27D3"/>
    <w:rsid w:val="005B3782"/>
    <w:rsid w:val="005B4DFB"/>
    <w:rsid w:val="005C1AD9"/>
    <w:rsid w:val="005D0ED3"/>
    <w:rsid w:val="005D2E01"/>
    <w:rsid w:val="005D7526"/>
    <w:rsid w:val="005E4BB2"/>
    <w:rsid w:val="005E4C27"/>
    <w:rsid w:val="005F1C3F"/>
    <w:rsid w:val="005F6AB5"/>
    <w:rsid w:val="00601D2F"/>
    <w:rsid w:val="00602AEA"/>
    <w:rsid w:val="00611CD4"/>
    <w:rsid w:val="00614FDF"/>
    <w:rsid w:val="00616543"/>
    <w:rsid w:val="00620006"/>
    <w:rsid w:val="00622FCE"/>
    <w:rsid w:val="00626905"/>
    <w:rsid w:val="00633BF9"/>
    <w:rsid w:val="006351B4"/>
    <w:rsid w:val="0063543D"/>
    <w:rsid w:val="00647114"/>
    <w:rsid w:val="006619F3"/>
    <w:rsid w:val="0067099D"/>
    <w:rsid w:val="00681FF0"/>
    <w:rsid w:val="006A2DD4"/>
    <w:rsid w:val="006A323F"/>
    <w:rsid w:val="006B0A65"/>
    <w:rsid w:val="006B106D"/>
    <w:rsid w:val="006B30D0"/>
    <w:rsid w:val="006B4CD8"/>
    <w:rsid w:val="006C3D95"/>
    <w:rsid w:val="006D6CEE"/>
    <w:rsid w:val="006E06F8"/>
    <w:rsid w:val="006E5C86"/>
    <w:rsid w:val="00701116"/>
    <w:rsid w:val="007070E9"/>
    <w:rsid w:val="00713B55"/>
    <w:rsid w:val="00713C44"/>
    <w:rsid w:val="007247DD"/>
    <w:rsid w:val="00727F7C"/>
    <w:rsid w:val="00732E5D"/>
    <w:rsid w:val="00734071"/>
    <w:rsid w:val="00734A5B"/>
    <w:rsid w:val="007375B9"/>
    <w:rsid w:val="0074026F"/>
    <w:rsid w:val="00740428"/>
    <w:rsid w:val="00742678"/>
    <w:rsid w:val="007429F6"/>
    <w:rsid w:val="00744E76"/>
    <w:rsid w:val="0074610E"/>
    <w:rsid w:val="00757CCB"/>
    <w:rsid w:val="00763469"/>
    <w:rsid w:val="007747E7"/>
    <w:rsid w:val="00774DA4"/>
    <w:rsid w:val="00781F0F"/>
    <w:rsid w:val="0078794E"/>
    <w:rsid w:val="007B600E"/>
    <w:rsid w:val="007C41AA"/>
    <w:rsid w:val="007C4D2A"/>
    <w:rsid w:val="007D668B"/>
    <w:rsid w:val="007E31D9"/>
    <w:rsid w:val="007E52EB"/>
    <w:rsid w:val="007F0F4A"/>
    <w:rsid w:val="007F43FC"/>
    <w:rsid w:val="007F500B"/>
    <w:rsid w:val="00800509"/>
    <w:rsid w:val="00802501"/>
    <w:rsid w:val="008028A4"/>
    <w:rsid w:val="00802C99"/>
    <w:rsid w:val="008036F0"/>
    <w:rsid w:val="00807369"/>
    <w:rsid w:val="00816A27"/>
    <w:rsid w:val="00817367"/>
    <w:rsid w:val="008173B1"/>
    <w:rsid w:val="00823899"/>
    <w:rsid w:val="0082643C"/>
    <w:rsid w:val="0082787A"/>
    <w:rsid w:val="00830747"/>
    <w:rsid w:val="0083356A"/>
    <w:rsid w:val="00834703"/>
    <w:rsid w:val="00847B59"/>
    <w:rsid w:val="00850D4F"/>
    <w:rsid w:val="00857679"/>
    <w:rsid w:val="00874A82"/>
    <w:rsid w:val="008768CA"/>
    <w:rsid w:val="0087736F"/>
    <w:rsid w:val="008846A1"/>
    <w:rsid w:val="00884D41"/>
    <w:rsid w:val="00892D55"/>
    <w:rsid w:val="00895F3E"/>
    <w:rsid w:val="008A519A"/>
    <w:rsid w:val="008B0245"/>
    <w:rsid w:val="008B2497"/>
    <w:rsid w:val="008B30FA"/>
    <w:rsid w:val="008B4964"/>
    <w:rsid w:val="008C24A7"/>
    <w:rsid w:val="008C384C"/>
    <w:rsid w:val="008C54B2"/>
    <w:rsid w:val="008D1B03"/>
    <w:rsid w:val="008D21D6"/>
    <w:rsid w:val="008D5D6F"/>
    <w:rsid w:val="008E3BFC"/>
    <w:rsid w:val="008E490F"/>
    <w:rsid w:val="008F2099"/>
    <w:rsid w:val="008F2B31"/>
    <w:rsid w:val="0090271F"/>
    <w:rsid w:val="00902E23"/>
    <w:rsid w:val="00904425"/>
    <w:rsid w:val="00910D82"/>
    <w:rsid w:val="009114D7"/>
    <w:rsid w:val="0091348E"/>
    <w:rsid w:val="00917CCB"/>
    <w:rsid w:val="009200AB"/>
    <w:rsid w:val="00920636"/>
    <w:rsid w:val="00931D27"/>
    <w:rsid w:val="0093617C"/>
    <w:rsid w:val="00937E6F"/>
    <w:rsid w:val="00942EC2"/>
    <w:rsid w:val="00947BED"/>
    <w:rsid w:val="009522F7"/>
    <w:rsid w:val="00955FA8"/>
    <w:rsid w:val="009613C9"/>
    <w:rsid w:val="00972F60"/>
    <w:rsid w:val="00975C67"/>
    <w:rsid w:val="00976CB5"/>
    <w:rsid w:val="00991A0E"/>
    <w:rsid w:val="00991C06"/>
    <w:rsid w:val="00992034"/>
    <w:rsid w:val="00993BBA"/>
    <w:rsid w:val="00995F7D"/>
    <w:rsid w:val="00997529"/>
    <w:rsid w:val="009A0DA6"/>
    <w:rsid w:val="009B402F"/>
    <w:rsid w:val="009B6D13"/>
    <w:rsid w:val="009C42C7"/>
    <w:rsid w:val="009C48C3"/>
    <w:rsid w:val="009D4E03"/>
    <w:rsid w:val="009E2B4C"/>
    <w:rsid w:val="009F16ED"/>
    <w:rsid w:val="009F304C"/>
    <w:rsid w:val="009F37B7"/>
    <w:rsid w:val="00A04B33"/>
    <w:rsid w:val="00A10F02"/>
    <w:rsid w:val="00A1137B"/>
    <w:rsid w:val="00A11CD5"/>
    <w:rsid w:val="00A13604"/>
    <w:rsid w:val="00A13D17"/>
    <w:rsid w:val="00A15691"/>
    <w:rsid w:val="00A164B4"/>
    <w:rsid w:val="00A26956"/>
    <w:rsid w:val="00A27486"/>
    <w:rsid w:val="00A50F4A"/>
    <w:rsid w:val="00A53724"/>
    <w:rsid w:val="00A56066"/>
    <w:rsid w:val="00A5627D"/>
    <w:rsid w:val="00A60561"/>
    <w:rsid w:val="00A6163B"/>
    <w:rsid w:val="00A64B11"/>
    <w:rsid w:val="00A66040"/>
    <w:rsid w:val="00A73129"/>
    <w:rsid w:val="00A734BE"/>
    <w:rsid w:val="00A82346"/>
    <w:rsid w:val="00A82A46"/>
    <w:rsid w:val="00A91B4E"/>
    <w:rsid w:val="00A92BA1"/>
    <w:rsid w:val="00A932F3"/>
    <w:rsid w:val="00A94B16"/>
    <w:rsid w:val="00AA013C"/>
    <w:rsid w:val="00AB17F8"/>
    <w:rsid w:val="00AC17B9"/>
    <w:rsid w:val="00AC5480"/>
    <w:rsid w:val="00AC6BC6"/>
    <w:rsid w:val="00AC7020"/>
    <w:rsid w:val="00AD03B8"/>
    <w:rsid w:val="00AD0BFC"/>
    <w:rsid w:val="00AD54AF"/>
    <w:rsid w:val="00AE65E2"/>
    <w:rsid w:val="00AF6C96"/>
    <w:rsid w:val="00B06AF7"/>
    <w:rsid w:val="00B15449"/>
    <w:rsid w:val="00B2180E"/>
    <w:rsid w:val="00B244D4"/>
    <w:rsid w:val="00B47769"/>
    <w:rsid w:val="00B549F0"/>
    <w:rsid w:val="00B57B43"/>
    <w:rsid w:val="00B673BC"/>
    <w:rsid w:val="00B67DDE"/>
    <w:rsid w:val="00B75541"/>
    <w:rsid w:val="00B85981"/>
    <w:rsid w:val="00B85F5D"/>
    <w:rsid w:val="00B93086"/>
    <w:rsid w:val="00BA0341"/>
    <w:rsid w:val="00BA122E"/>
    <w:rsid w:val="00BA19ED"/>
    <w:rsid w:val="00BA4B8D"/>
    <w:rsid w:val="00BB238F"/>
    <w:rsid w:val="00BC0F7D"/>
    <w:rsid w:val="00BC2952"/>
    <w:rsid w:val="00BC2ED2"/>
    <w:rsid w:val="00BC5206"/>
    <w:rsid w:val="00BC7B3E"/>
    <w:rsid w:val="00BD306D"/>
    <w:rsid w:val="00BD3F0F"/>
    <w:rsid w:val="00BD7328"/>
    <w:rsid w:val="00BD7D31"/>
    <w:rsid w:val="00BE3255"/>
    <w:rsid w:val="00BE7C42"/>
    <w:rsid w:val="00BF128E"/>
    <w:rsid w:val="00BF6C41"/>
    <w:rsid w:val="00C0002D"/>
    <w:rsid w:val="00C0444C"/>
    <w:rsid w:val="00C06A58"/>
    <w:rsid w:val="00C074DD"/>
    <w:rsid w:val="00C11488"/>
    <w:rsid w:val="00C1496A"/>
    <w:rsid w:val="00C20B16"/>
    <w:rsid w:val="00C22038"/>
    <w:rsid w:val="00C30B03"/>
    <w:rsid w:val="00C33079"/>
    <w:rsid w:val="00C45231"/>
    <w:rsid w:val="00C55D08"/>
    <w:rsid w:val="00C56354"/>
    <w:rsid w:val="00C60584"/>
    <w:rsid w:val="00C70E9F"/>
    <w:rsid w:val="00C72833"/>
    <w:rsid w:val="00C80969"/>
    <w:rsid w:val="00C80F1D"/>
    <w:rsid w:val="00C87537"/>
    <w:rsid w:val="00C92F27"/>
    <w:rsid w:val="00C93F40"/>
    <w:rsid w:val="00C9477F"/>
    <w:rsid w:val="00CA3822"/>
    <w:rsid w:val="00CA3D0C"/>
    <w:rsid w:val="00CA6BB3"/>
    <w:rsid w:val="00CA6F1E"/>
    <w:rsid w:val="00CB74B5"/>
    <w:rsid w:val="00CD108B"/>
    <w:rsid w:val="00CD462B"/>
    <w:rsid w:val="00CF2BF1"/>
    <w:rsid w:val="00CF56AC"/>
    <w:rsid w:val="00D01761"/>
    <w:rsid w:val="00D06080"/>
    <w:rsid w:val="00D07534"/>
    <w:rsid w:val="00D07D58"/>
    <w:rsid w:val="00D13791"/>
    <w:rsid w:val="00D206E5"/>
    <w:rsid w:val="00D26587"/>
    <w:rsid w:val="00D34505"/>
    <w:rsid w:val="00D5510E"/>
    <w:rsid w:val="00D57972"/>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C309B"/>
    <w:rsid w:val="00DC4DA2"/>
    <w:rsid w:val="00DC76D2"/>
    <w:rsid w:val="00DD4C17"/>
    <w:rsid w:val="00DD5C09"/>
    <w:rsid w:val="00DD74A5"/>
    <w:rsid w:val="00DE4CB4"/>
    <w:rsid w:val="00DF2B1F"/>
    <w:rsid w:val="00DF62CD"/>
    <w:rsid w:val="00DF724F"/>
    <w:rsid w:val="00E00E25"/>
    <w:rsid w:val="00E01AAB"/>
    <w:rsid w:val="00E0768A"/>
    <w:rsid w:val="00E07A9C"/>
    <w:rsid w:val="00E13854"/>
    <w:rsid w:val="00E16509"/>
    <w:rsid w:val="00E27912"/>
    <w:rsid w:val="00E32E71"/>
    <w:rsid w:val="00E33A8B"/>
    <w:rsid w:val="00E42B6E"/>
    <w:rsid w:val="00E44582"/>
    <w:rsid w:val="00E51949"/>
    <w:rsid w:val="00E736E7"/>
    <w:rsid w:val="00E75904"/>
    <w:rsid w:val="00E77645"/>
    <w:rsid w:val="00E80F13"/>
    <w:rsid w:val="00E815BF"/>
    <w:rsid w:val="00E83B3E"/>
    <w:rsid w:val="00E87722"/>
    <w:rsid w:val="00EA000D"/>
    <w:rsid w:val="00EA15B0"/>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F4E"/>
    <w:rsid w:val="00EF18F7"/>
    <w:rsid w:val="00EF28EF"/>
    <w:rsid w:val="00EF7F9A"/>
    <w:rsid w:val="00F003BE"/>
    <w:rsid w:val="00F025A2"/>
    <w:rsid w:val="00F04712"/>
    <w:rsid w:val="00F066DC"/>
    <w:rsid w:val="00F13360"/>
    <w:rsid w:val="00F17896"/>
    <w:rsid w:val="00F21573"/>
    <w:rsid w:val="00F22985"/>
    <w:rsid w:val="00F22EC7"/>
    <w:rsid w:val="00F325C8"/>
    <w:rsid w:val="00F43038"/>
    <w:rsid w:val="00F5368B"/>
    <w:rsid w:val="00F548CD"/>
    <w:rsid w:val="00F5594D"/>
    <w:rsid w:val="00F64B3E"/>
    <w:rsid w:val="00F651BD"/>
    <w:rsid w:val="00F653B8"/>
    <w:rsid w:val="00F8353E"/>
    <w:rsid w:val="00F864E2"/>
    <w:rsid w:val="00F9008D"/>
    <w:rsid w:val="00F91933"/>
    <w:rsid w:val="00FA1266"/>
    <w:rsid w:val="00FA59FB"/>
    <w:rsid w:val="00FC1192"/>
    <w:rsid w:val="00FD083E"/>
    <w:rsid w:val="00FD2E9F"/>
    <w:rsid w:val="00FD31C9"/>
    <w:rsid w:val="00FD4898"/>
    <w:rsid w:val="00FD5F86"/>
    <w:rsid w:val="00FD737C"/>
    <w:rsid w:val="00FE101C"/>
    <w:rsid w:val="00FE5B0B"/>
    <w:rsid w:val="00FE66ED"/>
    <w:rsid w:val="00FF242F"/>
    <w:rsid w:val="00FF2F7E"/>
    <w:rsid w:val="00FF46C3"/>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rPr>
      <w:b/>
    </w:rPr>
  </w:style>
  <w:style w:type="paragraph" w:customStyle="1" w:styleId="TAC">
    <w:name w:val="TAC"/>
    <w:basedOn w:val="TAL"/>
    <w:link w:val="TACChar"/>
    <w:uiPriority w:val="99"/>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uiPriority w:val="99"/>
    <w:locked/>
    <w:rsid w:val="00245940"/>
    <w:rPr>
      <w:rFonts w:ascii="Arial" w:hAnsi="Arial"/>
      <w:sz w:val="18"/>
      <w:lang w:eastAsia="en-US"/>
    </w:rPr>
  </w:style>
  <w:style w:type="character" w:customStyle="1" w:styleId="TAHCar">
    <w:name w:val="TAH Car"/>
    <w:link w:val="TAH"/>
    <w:uiPriority w:val="99"/>
    <w:qFormat/>
    <w:rsid w:val="00245940"/>
    <w:rPr>
      <w:rFonts w:ascii="Arial" w:hAnsi="Arial"/>
      <w:b/>
      <w:sz w:val="18"/>
      <w:lang w:eastAsia="en-US"/>
    </w:rPr>
  </w:style>
  <w:style w:type="character" w:customStyle="1" w:styleId="THChar">
    <w:name w:val="TH Char"/>
    <w:link w:val="TH"/>
    <w:rsid w:val="00245940"/>
    <w:rPr>
      <w:rFonts w:ascii="Arial" w:hAnsi="Arial"/>
      <w:b/>
      <w:lang w:eastAsia="en-US"/>
    </w:rPr>
  </w:style>
  <w:style w:type="paragraph" w:styleId="BodyText">
    <w:name w:val="Body Text"/>
    <w:aliases w:val="bt"/>
    <w:basedOn w:val="Normal"/>
    <w:link w:val="BodyTextChar"/>
    <w:rsid w:val="00245940"/>
  </w:style>
  <w:style w:type="character" w:customStyle="1" w:styleId="BodyTextChar">
    <w:name w:val="Body Text Char"/>
    <w:aliases w:val="bt Char"/>
    <w:link w:val="BodyText"/>
    <w:rsid w:val="00245940"/>
    <w:rPr>
      <w:lang w:eastAsia="en-US"/>
    </w:rPr>
  </w:style>
  <w:style w:type="character" w:customStyle="1" w:styleId="B1Zchn">
    <w:name w:val="B1 Zchn"/>
    <w:link w:val="B1"/>
    <w:rsid w:val="00A932F3"/>
    <w:rPr>
      <w:lang w:eastAsia="en-US"/>
    </w:rPr>
  </w:style>
  <w:style w:type="paragraph" w:styleId="ListBullet">
    <w:name w:val="List Bullet"/>
    <w:basedOn w:val="List"/>
    <w:qFormat/>
    <w:rsid w:val="003904CC"/>
    <w:pPr>
      <w:overflowPunct w:val="0"/>
      <w:autoSpaceDE w:val="0"/>
      <w:autoSpaceDN w:val="0"/>
      <w:adjustRightInd w:val="0"/>
      <w:spacing w:line="259" w:lineRule="auto"/>
      <w:ind w:left="568" w:hanging="284"/>
      <w:contextualSpacing w:val="0"/>
      <w:textAlignment w:val="baseline"/>
    </w:pPr>
    <w:rPr>
      <w:rFonts w:eastAsia="SimSun"/>
      <w:lang w:val="en-US"/>
    </w:rPr>
  </w:style>
  <w:style w:type="paragraph" w:styleId="List">
    <w:name w:val="List"/>
    <w:basedOn w:val="Normal"/>
    <w:rsid w:val="003904CC"/>
    <w:pPr>
      <w:ind w:left="360" w:hanging="360"/>
      <w:contextualSpacing/>
    </w:pPr>
  </w:style>
  <w:style w:type="paragraph" w:styleId="CommentText">
    <w:name w:val="annotation text"/>
    <w:basedOn w:val="Normal"/>
    <w:link w:val="CommentTextChar"/>
    <w:qFormat/>
    <w:rsid w:val="004E2490"/>
    <w:pPr>
      <w:overflowPunct w:val="0"/>
      <w:autoSpaceDE w:val="0"/>
      <w:autoSpaceDN w:val="0"/>
      <w:adjustRightInd w:val="0"/>
      <w:spacing w:line="259" w:lineRule="auto"/>
      <w:textAlignment w:val="baseline"/>
    </w:pPr>
    <w:rPr>
      <w:rFonts w:eastAsia="SimSun"/>
      <w:lang w:val="en-US" w:eastAsia="zh-CN"/>
    </w:rPr>
  </w:style>
  <w:style w:type="character" w:customStyle="1" w:styleId="CommentTextChar">
    <w:name w:val="Comment Text Char"/>
    <w:link w:val="CommentText"/>
    <w:qFormat/>
    <w:rsid w:val="004E2490"/>
    <w:rPr>
      <w:rFonts w:eastAsia="SimSun"/>
      <w:lang w:val="en-US" w:eastAsia="zh-CN"/>
    </w:rPr>
  </w:style>
  <w:style w:type="paragraph" w:styleId="Caption">
    <w:name w:val="caption"/>
    <w:basedOn w:val="Normal"/>
    <w:next w:val="Normal"/>
    <w:unhideWhenUsed/>
    <w:qFormat/>
    <w:rsid w:val="00A66040"/>
    <w:rPr>
      <w:b/>
      <w:bCs/>
    </w:rPr>
  </w:style>
  <w:style w:type="character" w:styleId="CommentReference">
    <w:name w:val="annotation reference"/>
    <w:basedOn w:val="DefaultParagraphFont"/>
    <w:rsid w:val="000661EF"/>
    <w:rPr>
      <w:sz w:val="16"/>
      <w:szCs w:val="16"/>
    </w:rPr>
  </w:style>
  <w:style w:type="paragraph" w:styleId="CommentSubject">
    <w:name w:val="annotation subject"/>
    <w:basedOn w:val="CommentText"/>
    <w:next w:val="CommentText"/>
    <w:link w:val="CommentSubjectChar"/>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rsid w:val="000661EF"/>
    <w:rPr>
      <w:rFonts w:eastAsia="SimSun"/>
      <w:b/>
      <w:bCs/>
      <w:lang w:val="en-GB" w:eastAsia="en-US"/>
    </w:rPr>
  </w:style>
  <w:style w:type="character" w:customStyle="1" w:styleId="ListParagraphChar">
    <w:name w:val="List Paragraph Char"/>
    <w:link w:val="ListParagraph"/>
    <w:uiPriority w:val="34"/>
    <w:qFormat/>
    <w:locked/>
    <w:rsid w:val="00DC76D2"/>
    <w:rPr>
      <w:rFonts w:ascii="Calibri" w:eastAsia="Calibri" w:hAnsi="Calibri"/>
      <w:sz w:val="22"/>
      <w:szCs w:val="22"/>
    </w:rPr>
  </w:style>
  <w:style w:type="paragraph" w:styleId="ListParagraph">
    <w:name w:val="List Paragraph"/>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E7876F36-96C8-4512-B78F-A28701993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5</TotalTime>
  <Pages>34</Pages>
  <Words>10857</Words>
  <Characters>56751</Characters>
  <Application>Microsoft Office Word</Application>
  <DocSecurity>0</DocSecurity>
  <Lines>472</Lines>
  <Paragraphs>13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74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92</cp:revision>
  <cp:lastPrinted>2019-02-25T14:05:00Z</cp:lastPrinted>
  <dcterms:created xsi:type="dcterms:W3CDTF">2020-10-27T13:13:00Z</dcterms:created>
  <dcterms:modified xsi:type="dcterms:W3CDTF">2020-11-09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